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xmlns:dgm="http://schemas.openxmlformats.org/drawingml/2006/diagram" xmlns:asvg="http://schemas.microsoft.com/office/drawing/2016/SVG/main" mc:Ignorable="w14 w15 w16se w16cid w16 w16cex w16sdtdh w16sdtfl w16du wp14">
  <w:body>
    <w:p w:rsidR="00860ED9" w:rsidRDefault="00252B42" w14:paraId="48A5E46E" w14:textId="77777777">
      <w:pPr>
        <w:rPr>
          <w:rStyle w:val="TitleChar"/>
        </w:rPr>
      </w:pPr>
      <w:r>
        <w:rPr>
          <w:noProof/>
        </w:rPr>
        <w:drawing>
          <wp:inline distT="0" distB="0" distL="0" distR="0" wp14:anchorId="330835B3" wp14:editId="75239633">
            <wp:extent cx="2317343" cy="1543050"/>
            <wp:effectExtent l="0" t="0" r="6985" b="0"/>
            <wp:docPr id="251641815" name="Picture 251641815" descr="Sheffield Hallam University Primar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effield Hallam University Primary 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28142" cy="1550241"/>
                    </a:xfrm>
                    <a:prstGeom prst="rect">
                      <a:avLst/>
                    </a:prstGeom>
                    <a:noFill/>
                    <a:ln>
                      <a:noFill/>
                    </a:ln>
                  </pic:spPr>
                </pic:pic>
              </a:graphicData>
            </a:graphic>
          </wp:inline>
        </w:drawing>
      </w:r>
    </w:p>
    <w:p w:rsidR="00694AA1" w:rsidRDefault="00694AA1" w14:paraId="38DE7BB1" w14:textId="77777777">
      <w:pPr>
        <w:rPr>
          <w:rStyle w:val="TitleChar"/>
        </w:rPr>
      </w:pPr>
    </w:p>
    <w:tbl>
      <w:tblPr>
        <w:tblStyle w:val="TableGrid"/>
        <w:tblW w:w="0" w:type="auto"/>
        <w:shd w:val="clear" w:color="auto" w:fill="FFFF66"/>
        <w:tblLook w:val="04A0" w:firstRow="1" w:lastRow="0" w:firstColumn="1" w:lastColumn="0" w:noHBand="0" w:noVBand="1"/>
      </w:tblPr>
      <w:tblGrid>
        <w:gridCol w:w="10456"/>
      </w:tblGrid>
      <w:tr w:rsidR="00151D8E" w:rsidTr="00151D8E" w14:paraId="00DDD495" w14:textId="77777777">
        <w:tc>
          <w:tcPr>
            <w:tcW w:w="10456" w:type="dxa"/>
            <w:shd w:val="clear" w:color="auto" w:fill="FFFF66"/>
          </w:tcPr>
          <w:p w:rsidR="00151D8E" w:rsidP="00151D8E" w:rsidRDefault="00151D8E" w14:paraId="592115B7" w14:textId="01D7B300">
            <w:pPr>
              <w:jc w:val="center"/>
              <w:rPr>
                <w:rStyle w:val="TitleChar"/>
              </w:rPr>
            </w:pPr>
            <w:r w:rsidRPr="00860ED9">
              <w:rPr>
                <w:rStyle w:val="TitleChar"/>
              </w:rPr>
              <w:t>OCCUPATIONAL THERAPY</w:t>
            </w:r>
          </w:p>
          <w:p w:rsidR="00BB5E49" w:rsidP="00151D8E" w:rsidRDefault="00151D8E" w14:paraId="5E710F2C" w14:textId="77777777">
            <w:pPr>
              <w:jc w:val="center"/>
              <w:rPr>
                <w:rStyle w:val="TitleChar"/>
                <w:b/>
                <w:bCs/>
              </w:rPr>
            </w:pPr>
            <w:r w:rsidRPr="00860ED9">
              <w:rPr>
                <w:rStyle w:val="TitleChar"/>
                <w:b/>
                <w:bCs/>
              </w:rPr>
              <w:t xml:space="preserve">PRACTICE </w:t>
            </w:r>
            <w:r w:rsidR="00BB5E49">
              <w:rPr>
                <w:rStyle w:val="TitleChar"/>
                <w:b/>
                <w:bCs/>
              </w:rPr>
              <w:t>EXPERIENCE</w:t>
            </w:r>
            <w:r w:rsidRPr="00860ED9">
              <w:rPr>
                <w:rStyle w:val="TitleChar"/>
                <w:b/>
                <w:bCs/>
              </w:rPr>
              <w:t xml:space="preserve"> </w:t>
            </w:r>
            <w:r>
              <w:rPr>
                <w:rStyle w:val="TitleChar"/>
                <w:b/>
                <w:bCs/>
              </w:rPr>
              <w:t xml:space="preserve">4 </w:t>
            </w:r>
          </w:p>
          <w:p w:rsidRPr="00860ED9" w:rsidR="00151D8E" w:rsidP="00151D8E" w:rsidRDefault="00151D8E" w14:paraId="654B006B" w14:textId="54871D04">
            <w:pPr>
              <w:jc w:val="center"/>
              <w:rPr>
                <w:rStyle w:val="TitleChar"/>
                <w:b/>
                <w:bCs/>
              </w:rPr>
            </w:pPr>
            <w:r>
              <w:rPr>
                <w:rStyle w:val="TitleChar"/>
                <w:b/>
                <w:bCs/>
              </w:rPr>
              <w:t>(</w:t>
            </w:r>
            <w:r w:rsidR="00BB5E49">
              <w:rPr>
                <w:rStyle w:val="TitleChar"/>
                <w:b/>
                <w:bCs/>
              </w:rPr>
              <w:t>MSc Pre-Registration</w:t>
            </w:r>
            <w:r>
              <w:rPr>
                <w:rStyle w:val="TitleChar"/>
                <w:b/>
                <w:bCs/>
              </w:rPr>
              <w:t>)</w:t>
            </w:r>
          </w:p>
          <w:p w:rsidR="00151D8E" w:rsidP="00151D8E" w:rsidRDefault="00151D8E" w14:paraId="7858C72C" w14:textId="095BFB24">
            <w:pPr>
              <w:jc w:val="center"/>
              <w:rPr>
                <w:rStyle w:val="TitleChar"/>
              </w:rPr>
            </w:pPr>
            <w:r w:rsidRPr="00860ED9">
              <w:rPr>
                <w:rStyle w:val="TitleChar"/>
              </w:rPr>
              <w:t>ASSESSMENT</w:t>
            </w:r>
          </w:p>
        </w:tc>
      </w:tr>
    </w:tbl>
    <w:p w:rsidR="00860ED9" w:rsidRDefault="00860ED9" w14:paraId="6E6A3620" w14:textId="77777777">
      <w:pPr>
        <w:rPr>
          <w:rStyle w:val="TitleChar"/>
        </w:rPr>
      </w:pPr>
    </w:p>
    <w:p w:rsidR="000218B6" w:rsidP="003440A7" w:rsidRDefault="000218B6" w14:paraId="25A61D84" w14:textId="77777777">
      <w:pPr>
        <w:rPr>
          <w:rStyle w:val="TitleChar"/>
        </w:rPr>
      </w:pPr>
    </w:p>
    <w:tbl>
      <w:tblPr>
        <w:tblStyle w:val="TableGrid"/>
        <w:tblW w:w="0" w:type="auto"/>
        <w:jc w:val="center"/>
        <w:tblLook w:val="04A0" w:firstRow="1" w:lastRow="0" w:firstColumn="1" w:lastColumn="0" w:noHBand="0" w:noVBand="1"/>
      </w:tblPr>
      <w:tblGrid>
        <w:gridCol w:w="2830"/>
        <w:gridCol w:w="2693"/>
        <w:gridCol w:w="2694"/>
      </w:tblGrid>
      <w:tr w:rsidR="000218B6" w:rsidTr="00A51AD3" w14:paraId="4F8C24CC" w14:textId="77777777">
        <w:trPr>
          <w:trHeight w:val="567" w:hRule="exact"/>
          <w:jc w:val="center"/>
        </w:trPr>
        <w:tc>
          <w:tcPr>
            <w:tcW w:w="2830" w:type="dxa"/>
          </w:tcPr>
          <w:p w:rsidRPr="000C3E4D" w:rsidR="000218B6" w:rsidP="000218B6" w:rsidRDefault="000218B6" w14:paraId="6320C6A5" w14:textId="03BF825E">
            <w:pPr>
              <w:rPr>
                <w:b/>
                <w:bCs/>
              </w:rPr>
            </w:pPr>
            <w:r w:rsidRPr="000C3E4D">
              <w:rPr>
                <w:b/>
                <w:bCs/>
              </w:rPr>
              <w:t>Student Name:</w:t>
            </w:r>
          </w:p>
        </w:tc>
        <w:tc>
          <w:tcPr>
            <w:tcW w:w="5387" w:type="dxa"/>
            <w:gridSpan w:val="2"/>
          </w:tcPr>
          <w:p w:rsidRPr="000218B6" w:rsidR="000218B6" w:rsidP="000218B6" w:rsidRDefault="000218B6" w14:paraId="7B7195C8" w14:textId="77777777"/>
        </w:tc>
      </w:tr>
      <w:tr w:rsidR="000218B6" w:rsidTr="00A51AD3" w14:paraId="483DC464" w14:textId="77777777">
        <w:trPr>
          <w:trHeight w:val="567" w:hRule="exact"/>
          <w:jc w:val="center"/>
        </w:trPr>
        <w:tc>
          <w:tcPr>
            <w:tcW w:w="2830" w:type="dxa"/>
          </w:tcPr>
          <w:p w:rsidRPr="000C3E4D" w:rsidR="000218B6" w:rsidP="000218B6" w:rsidRDefault="000218B6" w14:paraId="4E6C8BC9" w14:textId="3B34F491">
            <w:pPr>
              <w:rPr>
                <w:b/>
                <w:bCs/>
              </w:rPr>
            </w:pPr>
            <w:r w:rsidRPr="000C3E4D">
              <w:rPr>
                <w:b/>
                <w:bCs/>
              </w:rPr>
              <w:t>Student ID:</w:t>
            </w:r>
          </w:p>
        </w:tc>
        <w:tc>
          <w:tcPr>
            <w:tcW w:w="5387" w:type="dxa"/>
            <w:gridSpan w:val="2"/>
          </w:tcPr>
          <w:p w:rsidRPr="000218B6" w:rsidR="000218B6" w:rsidP="000218B6" w:rsidRDefault="000218B6" w14:paraId="353B8A84" w14:textId="77777777"/>
        </w:tc>
      </w:tr>
      <w:tr w:rsidR="000218B6" w:rsidTr="00A51AD3" w14:paraId="7F0C282F" w14:textId="77777777">
        <w:trPr>
          <w:trHeight w:val="567" w:hRule="exact"/>
          <w:jc w:val="center"/>
        </w:trPr>
        <w:tc>
          <w:tcPr>
            <w:tcW w:w="2830" w:type="dxa"/>
          </w:tcPr>
          <w:p w:rsidRPr="000C3E4D" w:rsidR="000218B6" w:rsidP="000218B6" w:rsidRDefault="000218B6" w14:paraId="04A41363" w14:textId="63662219">
            <w:pPr>
              <w:rPr>
                <w:b/>
                <w:bCs/>
              </w:rPr>
            </w:pPr>
            <w:r w:rsidRPr="000C3E4D">
              <w:rPr>
                <w:b/>
                <w:bCs/>
              </w:rPr>
              <w:t>Final Grade:</w:t>
            </w:r>
          </w:p>
        </w:tc>
        <w:tc>
          <w:tcPr>
            <w:tcW w:w="2693" w:type="dxa"/>
          </w:tcPr>
          <w:p w:rsidRPr="000218B6" w:rsidR="000218B6" w:rsidP="000218B6" w:rsidRDefault="000218B6" w14:paraId="7598DFFA" w14:textId="4711E3B2">
            <w:pPr>
              <w:jc w:val="center"/>
            </w:pPr>
            <w:r>
              <w:t>PASS</w:t>
            </w:r>
          </w:p>
        </w:tc>
        <w:tc>
          <w:tcPr>
            <w:tcW w:w="2694" w:type="dxa"/>
          </w:tcPr>
          <w:p w:rsidRPr="000218B6" w:rsidR="000218B6" w:rsidP="000218B6" w:rsidRDefault="000218B6" w14:paraId="25887563" w14:textId="460DD030">
            <w:pPr>
              <w:jc w:val="center"/>
            </w:pPr>
            <w:r>
              <w:t>FAIL</w:t>
            </w:r>
          </w:p>
        </w:tc>
      </w:tr>
      <w:tr w:rsidR="000218B6" w:rsidTr="00A51AD3" w14:paraId="3E0FF82D" w14:textId="77777777">
        <w:trPr>
          <w:trHeight w:val="851" w:hRule="exact"/>
          <w:jc w:val="center"/>
        </w:trPr>
        <w:tc>
          <w:tcPr>
            <w:tcW w:w="2830" w:type="dxa"/>
          </w:tcPr>
          <w:p w:rsidRPr="000C3E4D" w:rsidR="000218B6" w:rsidP="000218B6" w:rsidRDefault="000218B6" w14:paraId="29B1ED80" w14:textId="77777777">
            <w:pPr>
              <w:rPr>
                <w:b/>
                <w:bCs/>
              </w:rPr>
            </w:pPr>
            <w:r w:rsidRPr="000C3E4D">
              <w:rPr>
                <w:b/>
                <w:bCs/>
              </w:rPr>
              <w:t>Total Hours</w:t>
            </w:r>
            <w:r w:rsidRPr="000C3E4D" w:rsidR="000C3E4D">
              <w:rPr>
                <w:b/>
                <w:bCs/>
              </w:rPr>
              <w:t xml:space="preserve"> Completed:</w:t>
            </w:r>
          </w:p>
          <w:p w:rsidRPr="000C3E4D" w:rsidR="000C3E4D" w:rsidP="000218B6" w:rsidRDefault="000C3E4D" w14:paraId="106E8F62" w14:textId="29F110C8">
            <w:r w:rsidRPr="000C3E4D">
              <w:rPr>
                <w:rFonts w:eastAsia="Arial Unicode MS" w:cs="Arial Unicode MS"/>
                <w:spacing w:val="-2"/>
                <w:sz w:val="16"/>
                <w:szCs w:val="16"/>
                <w:lang w:val="en-US"/>
              </w:rPr>
              <w:t>(Includes study time, but not lunch breaks or Bank Holidays)</w:t>
            </w:r>
          </w:p>
        </w:tc>
        <w:tc>
          <w:tcPr>
            <w:tcW w:w="5387" w:type="dxa"/>
            <w:gridSpan w:val="2"/>
          </w:tcPr>
          <w:p w:rsidRPr="000218B6" w:rsidR="000218B6" w:rsidP="000218B6" w:rsidRDefault="000218B6" w14:paraId="7C7F6343" w14:textId="77777777">
            <w:pPr>
              <w:rPr>
                <w:rFonts w:ascii="Arial" w:hAnsi="Arial" w:cs="Arial"/>
              </w:rPr>
            </w:pPr>
          </w:p>
        </w:tc>
      </w:tr>
    </w:tbl>
    <w:p w:rsidR="00860ED9" w:rsidRDefault="00860ED9" w14:paraId="62272E88" w14:textId="77777777">
      <w:pPr>
        <w:rPr>
          <w:highlight w:val="yellow"/>
        </w:rPr>
      </w:pPr>
    </w:p>
    <w:p w:rsidRPr="007C4CDA" w:rsidR="003440A7" w:rsidP="003440A7" w:rsidRDefault="003440A7" w14:paraId="0F723DCA" w14:textId="77777777">
      <w:pPr>
        <w:jc w:val="center"/>
        <w:rPr>
          <w:b/>
          <w:bCs/>
          <w:u w:val="single"/>
        </w:rPr>
      </w:pPr>
      <w:r w:rsidRPr="007C4CDA">
        <w:rPr>
          <w:b/>
          <w:bCs/>
          <w:u w:val="single"/>
        </w:rPr>
        <w:t>EDUCATORS:</w:t>
      </w:r>
    </w:p>
    <w:p w:rsidRPr="007C4CDA" w:rsidR="003440A7" w:rsidP="003440A7" w:rsidRDefault="003440A7" w14:paraId="2CB91845" w14:textId="77777777">
      <w:pPr>
        <w:jc w:val="center"/>
        <w:rPr>
          <w:b/>
          <w:bCs/>
        </w:rPr>
      </w:pPr>
      <w:r w:rsidRPr="007C4CDA">
        <w:rPr>
          <w:b/>
          <w:bCs/>
        </w:rPr>
        <w:t xml:space="preserve">Please submit a completed copy of this assessment booklet to </w:t>
      </w:r>
      <w:hyperlink w:history="1" r:id="rId12">
        <w:r w:rsidRPr="007C4CDA">
          <w:rPr>
            <w:rStyle w:val="Hyperlink"/>
            <w:b/>
            <w:bCs/>
          </w:rPr>
          <w:t>otpblsubmission@shu.ac.uk</w:t>
        </w:r>
      </w:hyperlink>
      <w:r w:rsidRPr="007C4CDA">
        <w:rPr>
          <w:b/>
          <w:bCs/>
        </w:rPr>
        <w:t xml:space="preserve"> as soon as the placement has finished. The latest deadline for this is the Thursday after placement finishes at 3pm.</w:t>
      </w:r>
    </w:p>
    <w:p w:rsidR="000D7F5C" w:rsidRDefault="000D7F5C" w14:paraId="7BD7FAAE" w14:textId="77777777">
      <w:pPr>
        <w:rPr>
          <w:highlight w:val="yellow"/>
        </w:rPr>
      </w:pPr>
    </w:p>
    <w:p w:rsidR="000D7F5C" w:rsidP="000D7F5C" w:rsidRDefault="000D7F5C" w14:paraId="6C8FED85" w14:textId="77777777"/>
    <w:p w:rsidR="000D7F5C" w:rsidP="000D7F5C" w:rsidRDefault="000D7F5C" w14:paraId="1F7C36C6" w14:textId="77777777">
      <w:pPr>
        <w:jc w:val="center"/>
        <w:rPr>
          <w:i/>
          <w:iCs/>
        </w:rPr>
      </w:pPr>
      <w:r w:rsidRPr="00E63EBE">
        <w:rPr>
          <w:i/>
          <w:iCs/>
        </w:rPr>
        <w:t xml:space="preserve">This assessment paperwork was developed in partnership with practice educators and students </w:t>
      </w:r>
    </w:p>
    <w:p w:rsidR="000D7F5C" w:rsidP="000D7F5C" w:rsidRDefault="000D7F5C" w14:paraId="4C524913" w14:textId="6C80AD10">
      <w:pPr>
        <w:jc w:val="center"/>
        <w:rPr>
          <w:i/>
          <w:iCs/>
        </w:rPr>
      </w:pPr>
      <w:r w:rsidRPr="00E63EBE">
        <w:rPr>
          <w:i/>
          <w:iCs/>
        </w:rPr>
        <w:t xml:space="preserve">at Sheffield Hallam University. </w:t>
      </w:r>
    </w:p>
    <w:p w:rsidRPr="00E63EBE" w:rsidR="000D7F5C" w:rsidP="000D7F5C" w:rsidRDefault="000D7F5C" w14:paraId="6897FED3" w14:textId="13BCC806">
      <w:pPr>
        <w:jc w:val="center"/>
        <w:rPr>
          <w:i/>
          <w:iCs/>
        </w:rPr>
      </w:pPr>
      <w:r w:rsidRPr="00E63EBE">
        <w:rPr>
          <w:i/>
          <w:iCs/>
        </w:rPr>
        <w:t>Thank you to them all for their contributions.</w:t>
      </w:r>
    </w:p>
    <w:p w:rsidRPr="008079A4" w:rsidR="004010C9" w:rsidP="00BD4FDD" w:rsidRDefault="00BD4FDD" w14:paraId="79BF3AAB" w14:textId="4F25F2E0">
      <w:pPr>
        <w:pStyle w:val="Heading1"/>
        <w:rPr>
          <w:b/>
          <w:bCs/>
          <w:color w:val="B11550"/>
        </w:rPr>
      </w:pPr>
      <w:r w:rsidRPr="008079A4">
        <w:rPr>
          <w:b/>
          <w:bCs/>
          <w:color w:val="B11550"/>
        </w:rPr>
        <w:lastRenderedPageBreak/>
        <w:t>CONTENTS</w:t>
      </w:r>
    </w:p>
    <w:p w:rsidR="000C3E4D" w:rsidRDefault="000C3E4D" w14:paraId="507E6D25" w14:textId="3C8F94FD">
      <w:pPr>
        <w:rPr>
          <w:highlight w:val="yellow"/>
        </w:rPr>
      </w:pPr>
    </w:p>
    <w:tbl>
      <w:tblPr>
        <w:tblStyle w:val="TableGrid"/>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8642"/>
        <w:gridCol w:w="1814"/>
      </w:tblGrid>
      <w:tr w:rsidR="008A68DE" w:rsidTr="008079A4" w14:paraId="6A4EA15E" w14:textId="77777777">
        <w:trPr>
          <w:trHeight w:val="397"/>
        </w:trPr>
        <w:tc>
          <w:tcPr>
            <w:tcW w:w="8642" w:type="dxa"/>
          </w:tcPr>
          <w:p w:rsidRPr="008A68DE" w:rsidR="008A68DE" w:rsidRDefault="008A68DE" w14:paraId="351C03DD" w14:textId="53FDCA3C">
            <w:pPr>
              <w:rPr>
                <w:b/>
                <w:bCs/>
              </w:rPr>
            </w:pPr>
            <w:r w:rsidRPr="008A68DE">
              <w:rPr>
                <w:b/>
                <w:bCs/>
              </w:rPr>
              <w:t>CONTENT</w:t>
            </w:r>
          </w:p>
        </w:tc>
        <w:tc>
          <w:tcPr>
            <w:tcW w:w="1814" w:type="dxa"/>
          </w:tcPr>
          <w:p w:rsidRPr="008A68DE" w:rsidR="008A68DE" w:rsidRDefault="008A68DE" w14:paraId="0ECD053D" w14:textId="471B9838">
            <w:pPr>
              <w:rPr>
                <w:b/>
                <w:bCs/>
              </w:rPr>
            </w:pPr>
            <w:r w:rsidRPr="008A68DE">
              <w:rPr>
                <w:b/>
                <w:bCs/>
              </w:rPr>
              <w:t>PAGE NUMBER</w:t>
            </w:r>
          </w:p>
        </w:tc>
      </w:tr>
      <w:tr w:rsidR="003C0C99" w:rsidTr="008079A4" w14:paraId="050CBB9F" w14:textId="77777777">
        <w:trPr>
          <w:trHeight w:val="397"/>
        </w:trPr>
        <w:tc>
          <w:tcPr>
            <w:tcW w:w="8642" w:type="dxa"/>
          </w:tcPr>
          <w:p w:rsidRPr="008A68DE" w:rsidR="003C0C99" w:rsidRDefault="003C0C99" w14:paraId="3BA8FE9F" w14:textId="0A7F2459">
            <w:r w:rsidRPr="008A68DE">
              <w:t>Practice-based learning details</w:t>
            </w:r>
          </w:p>
        </w:tc>
        <w:tc>
          <w:tcPr>
            <w:tcW w:w="1814" w:type="dxa"/>
          </w:tcPr>
          <w:p w:rsidRPr="008A68DE" w:rsidR="003C0C99" w:rsidRDefault="003C0C99" w14:paraId="5D3CEAE8" w14:textId="4F481E4C">
            <w:r w:rsidRPr="008A68DE">
              <w:t>3</w:t>
            </w:r>
          </w:p>
        </w:tc>
      </w:tr>
      <w:tr w:rsidR="003C0C99" w:rsidTr="008079A4" w14:paraId="74788E9E" w14:textId="77777777">
        <w:trPr>
          <w:trHeight w:val="397"/>
        </w:trPr>
        <w:tc>
          <w:tcPr>
            <w:tcW w:w="8642" w:type="dxa"/>
          </w:tcPr>
          <w:p w:rsidRPr="008A68DE" w:rsidR="003C0C99" w:rsidRDefault="003C0C99" w14:paraId="54868778" w14:textId="26F9914E">
            <w:r w:rsidRPr="008A68DE">
              <w:t>Additional contacts/support</w:t>
            </w:r>
          </w:p>
        </w:tc>
        <w:tc>
          <w:tcPr>
            <w:tcW w:w="1814" w:type="dxa"/>
          </w:tcPr>
          <w:p w:rsidRPr="008A68DE" w:rsidR="003C0C99" w:rsidRDefault="003C0C99" w14:paraId="4807F616" w14:textId="1CBF35F5">
            <w:r w:rsidRPr="008A68DE">
              <w:t>3</w:t>
            </w:r>
          </w:p>
        </w:tc>
      </w:tr>
      <w:tr w:rsidR="003C0C99" w:rsidTr="008079A4" w14:paraId="430813B3" w14:textId="77777777">
        <w:trPr>
          <w:trHeight w:val="397"/>
        </w:trPr>
        <w:tc>
          <w:tcPr>
            <w:tcW w:w="8642" w:type="dxa"/>
          </w:tcPr>
          <w:p w:rsidRPr="008A68DE" w:rsidR="003C0C99" w:rsidRDefault="003C0C99" w14:paraId="5004416D" w14:textId="141117FC">
            <w:r w:rsidRPr="008A68DE">
              <w:t>P</w:t>
            </w:r>
            <w:r w:rsidR="00503AB4">
              <w:t>ractice-based learning</w:t>
            </w:r>
            <w:r w:rsidRPr="008A68DE">
              <w:t xml:space="preserve"> attendance/absence</w:t>
            </w:r>
          </w:p>
        </w:tc>
        <w:tc>
          <w:tcPr>
            <w:tcW w:w="1814" w:type="dxa"/>
          </w:tcPr>
          <w:p w:rsidRPr="008A68DE" w:rsidR="003C0C99" w:rsidRDefault="003C0C99" w14:paraId="4E4EE084" w14:textId="4599CABE">
            <w:r w:rsidRPr="008A68DE">
              <w:t>4</w:t>
            </w:r>
          </w:p>
        </w:tc>
      </w:tr>
      <w:tr w:rsidR="003C0C99" w:rsidTr="008079A4" w14:paraId="794BBD06" w14:textId="77777777">
        <w:trPr>
          <w:trHeight w:val="397"/>
        </w:trPr>
        <w:tc>
          <w:tcPr>
            <w:tcW w:w="8642" w:type="dxa"/>
          </w:tcPr>
          <w:p w:rsidRPr="008A68DE" w:rsidR="003C0C99" w:rsidRDefault="003C0C99" w14:paraId="27E89B83" w14:textId="0FDE0780">
            <w:r w:rsidRPr="008A68DE">
              <w:t xml:space="preserve">Module aim </w:t>
            </w:r>
            <w:r w:rsidRPr="008A68DE" w:rsidR="002073DF">
              <w:t>and objectives</w:t>
            </w:r>
          </w:p>
        </w:tc>
        <w:tc>
          <w:tcPr>
            <w:tcW w:w="1814" w:type="dxa"/>
          </w:tcPr>
          <w:p w:rsidRPr="008A68DE" w:rsidR="003C0C99" w:rsidRDefault="002073DF" w14:paraId="21A2B022" w14:textId="53D271C5">
            <w:r w:rsidRPr="008A68DE">
              <w:t>5</w:t>
            </w:r>
          </w:p>
        </w:tc>
      </w:tr>
      <w:tr w:rsidR="003C0C99" w:rsidTr="008079A4" w14:paraId="53EC49BA" w14:textId="77777777">
        <w:trPr>
          <w:trHeight w:val="397"/>
        </w:trPr>
        <w:tc>
          <w:tcPr>
            <w:tcW w:w="8642" w:type="dxa"/>
          </w:tcPr>
          <w:p w:rsidRPr="008A68DE" w:rsidR="003C0C99" w:rsidRDefault="002073DF" w14:paraId="699F839E" w14:textId="3D8BA73B">
            <w:r w:rsidRPr="008A68DE">
              <w:t>Practice-based learning relationship to academic modules</w:t>
            </w:r>
          </w:p>
        </w:tc>
        <w:tc>
          <w:tcPr>
            <w:tcW w:w="1814" w:type="dxa"/>
          </w:tcPr>
          <w:p w:rsidRPr="008A68DE" w:rsidR="003C0C99" w:rsidRDefault="002073DF" w14:paraId="278928BB" w14:textId="319B4858">
            <w:r w:rsidRPr="008A68DE">
              <w:t>6</w:t>
            </w:r>
          </w:p>
        </w:tc>
      </w:tr>
      <w:tr w:rsidR="003C0C99" w:rsidTr="008079A4" w14:paraId="50865128" w14:textId="77777777">
        <w:trPr>
          <w:trHeight w:val="397"/>
        </w:trPr>
        <w:tc>
          <w:tcPr>
            <w:tcW w:w="8642" w:type="dxa"/>
          </w:tcPr>
          <w:p w:rsidRPr="008A68DE" w:rsidR="003C0C99" w:rsidRDefault="002073DF" w14:paraId="2AD53C76" w14:textId="203706FF">
            <w:r w:rsidRPr="008A68DE">
              <w:t>Mandatory training requirements</w:t>
            </w:r>
          </w:p>
        </w:tc>
        <w:tc>
          <w:tcPr>
            <w:tcW w:w="1814" w:type="dxa"/>
          </w:tcPr>
          <w:p w:rsidRPr="008A68DE" w:rsidR="003C0C99" w:rsidRDefault="002073DF" w14:paraId="517D572E" w14:textId="7A1418C9">
            <w:r w:rsidRPr="008A68DE">
              <w:t>7</w:t>
            </w:r>
          </w:p>
        </w:tc>
      </w:tr>
      <w:tr w:rsidR="003C0C99" w:rsidTr="008079A4" w14:paraId="58970CA5" w14:textId="77777777">
        <w:trPr>
          <w:trHeight w:val="397"/>
        </w:trPr>
        <w:tc>
          <w:tcPr>
            <w:tcW w:w="8642" w:type="dxa"/>
          </w:tcPr>
          <w:p w:rsidRPr="008A68DE" w:rsidR="003C0C99" w:rsidRDefault="002073DF" w14:paraId="4BE45661" w14:textId="239E7346">
            <w:r w:rsidRPr="008A68DE">
              <w:t xml:space="preserve">Student preparation for practice-based learning </w:t>
            </w:r>
          </w:p>
        </w:tc>
        <w:tc>
          <w:tcPr>
            <w:tcW w:w="1814" w:type="dxa"/>
          </w:tcPr>
          <w:p w:rsidRPr="008A68DE" w:rsidR="003C0C99" w:rsidRDefault="002073DF" w14:paraId="11D2A1D4" w14:textId="10B9003A">
            <w:r w:rsidRPr="008A68DE">
              <w:t>8</w:t>
            </w:r>
          </w:p>
        </w:tc>
      </w:tr>
      <w:tr w:rsidR="003C0C99" w:rsidTr="008079A4" w14:paraId="3AE145B7" w14:textId="77777777">
        <w:trPr>
          <w:trHeight w:val="397"/>
        </w:trPr>
        <w:tc>
          <w:tcPr>
            <w:tcW w:w="8642" w:type="dxa"/>
          </w:tcPr>
          <w:p w:rsidRPr="008A68DE" w:rsidR="003C0C99" w:rsidRDefault="002073DF" w14:paraId="35CCEC7C" w14:textId="1AB232EA">
            <w:r w:rsidRPr="008A68DE">
              <w:t>Student induction</w:t>
            </w:r>
          </w:p>
        </w:tc>
        <w:tc>
          <w:tcPr>
            <w:tcW w:w="1814" w:type="dxa"/>
          </w:tcPr>
          <w:p w:rsidRPr="008A68DE" w:rsidR="003C0C99" w:rsidRDefault="002073DF" w14:paraId="11992306" w14:textId="4157F022">
            <w:r w:rsidRPr="008A68DE">
              <w:t>9</w:t>
            </w:r>
          </w:p>
        </w:tc>
      </w:tr>
      <w:tr w:rsidR="002073DF" w:rsidTr="008079A4" w14:paraId="3BF88DD2" w14:textId="77777777">
        <w:trPr>
          <w:trHeight w:val="397"/>
        </w:trPr>
        <w:tc>
          <w:tcPr>
            <w:tcW w:w="8642" w:type="dxa"/>
          </w:tcPr>
          <w:p w:rsidRPr="008A68DE" w:rsidR="002073DF" w:rsidRDefault="008434F2" w14:paraId="77F8A87B" w14:textId="0647F95C">
            <w:r w:rsidRPr="008A68DE">
              <w:t>Practice-based learning agreement</w:t>
            </w:r>
          </w:p>
        </w:tc>
        <w:tc>
          <w:tcPr>
            <w:tcW w:w="1814" w:type="dxa"/>
          </w:tcPr>
          <w:p w:rsidRPr="008A68DE" w:rsidR="002073DF" w:rsidRDefault="008434F2" w14:paraId="1964680E" w14:textId="3BAA696D">
            <w:r w:rsidRPr="008A68DE">
              <w:t>10</w:t>
            </w:r>
          </w:p>
        </w:tc>
      </w:tr>
      <w:tr w:rsidR="008434F2" w:rsidTr="008079A4" w14:paraId="6261F4F2" w14:textId="77777777">
        <w:trPr>
          <w:trHeight w:val="397"/>
        </w:trPr>
        <w:tc>
          <w:tcPr>
            <w:tcW w:w="8642" w:type="dxa"/>
          </w:tcPr>
          <w:p w:rsidRPr="008A68DE" w:rsidR="008434F2" w:rsidRDefault="008434F2" w14:paraId="7E7883C9" w14:textId="3497BF84">
            <w:r w:rsidRPr="008A68DE">
              <w:t>Learning objectives</w:t>
            </w:r>
          </w:p>
        </w:tc>
        <w:tc>
          <w:tcPr>
            <w:tcW w:w="1814" w:type="dxa"/>
          </w:tcPr>
          <w:p w:rsidRPr="008A68DE" w:rsidR="008434F2" w:rsidRDefault="00992F4D" w14:paraId="7064B433" w14:textId="3D4F6404">
            <w:r w:rsidRPr="008A68DE">
              <w:t>11</w:t>
            </w:r>
          </w:p>
        </w:tc>
      </w:tr>
      <w:tr w:rsidR="008434F2" w:rsidTr="008079A4" w14:paraId="0542799E" w14:textId="77777777">
        <w:trPr>
          <w:trHeight w:val="397"/>
        </w:trPr>
        <w:tc>
          <w:tcPr>
            <w:tcW w:w="8642" w:type="dxa"/>
          </w:tcPr>
          <w:p w:rsidRPr="008A68DE" w:rsidR="008434F2" w:rsidRDefault="008434F2" w14:paraId="0C01D84E" w14:textId="3EFA2E0D">
            <w:r w:rsidRPr="008A68DE">
              <w:t>Supervision log week 1</w:t>
            </w:r>
          </w:p>
        </w:tc>
        <w:tc>
          <w:tcPr>
            <w:tcW w:w="1814" w:type="dxa"/>
          </w:tcPr>
          <w:p w:rsidRPr="008A68DE" w:rsidR="008434F2" w:rsidRDefault="00992F4D" w14:paraId="3DD3E69A" w14:textId="345A704C">
            <w:r w:rsidRPr="008A68DE">
              <w:t>12</w:t>
            </w:r>
          </w:p>
        </w:tc>
      </w:tr>
      <w:tr w:rsidR="008434F2" w:rsidTr="008079A4" w14:paraId="329C388D" w14:textId="77777777">
        <w:trPr>
          <w:trHeight w:val="397"/>
        </w:trPr>
        <w:tc>
          <w:tcPr>
            <w:tcW w:w="8642" w:type="dxa"/>
          </w:tcPr>
          <w:p w:rsidRPr="008A68DE" w:rsidR="008434F2" w:rsidRDefault="008434F2" w14:paraId="0FB50361" w14:textId="1B7B91DA">
            <w:r w:rsidRPr="008A68DE">
              <w:t>Supervision log week 2</w:t>
            </w:r>
          </w:p>
        </w:tc>
        <w:tc>
          <w:tcPr>
            <w:tcW w:w="1814" w:type="dxa"/>
          </w:tcPr>
          <w:p w:rsidRPr="008A68DE" w:rsidR="008434F2" w:rsidRDefault="00992F4D" w14:paraId="2E4F487A" w14:textId="533352DB">
            <w:r w:rsidRPr="008A68DE">
              <w:t>13</w:t>
            </w:r>
          </w:p>
        </w:tc>
      </w:tr>
      <w:tr w:rsidR="008434F2" w:rsidTr="008079A4" w14:paraId="38817F41" w14:textId="77777777">
        <w:trPr>
          <w:trHeight w:val="397"/>
        </w:trPr>
        <w:tc>
          <w:tcPr>
            <w:tcW w:w="8642" w:type="dxa"/>
          </w:tcPr>
          <w:p w:rsidRPr="008A68DE" w:rsidR="008434F2" w:rsidRDefault="008434F2" w14:paraId="79C40CB5" w14:textId="37BB0836">
            <w:r w:rsidRPr="008A68DE">
              <w:t>Supervision log week 3</w:t>
            </w:r>
          </w:p>
        </w:tc>
        <w:tc>
          <w:tcPr>
            <w:tcW w:w="1814" w:type="dxa"/>
          </w:tcPr>
          <w:p w:rsidRPr="008A68DE" w:rsidR="008434F2" w:rsidRDefault="00992F4D" w14:paraId="7128779C" w14:textId="6B8E833F">
            <w:r w:rsidRPr="008A68DE">
              <w:t>14</w:t>
            </w:r>
          </w:p>
        </w:tc>
      </w:tr>
      <w:tr w:rsidR="008434F2" w:rsidTr="008079A4" w14:paraId="08E7C0B4" w14:textId="77777777">
        <w:trPr>
          <w:trHeight w:val="397"/>
        </w:trPr>
        <w:tc>
          <w:tcPr>
            <w:tcW w:w="8642" w:type="dxa"/>
          </w:tcPr>
          <w:p w:rsidRPr="008A68DE" w:rsidR="008434F2" w:rsidRDefault="008434F2" w14:paraId="1D634153" w14:textId="5C3B6F6F">
            <w:r w:rsidRPr="008A68DE">
              <w:t>Supervision log week 4</w:t>
            </w:r>
          </w:p>
        </w:tc>
        <w:tc>
          <w:tcPr>
            <w:tcW w:w="1814" w:type="dxa"/>
          </w:tcPr>
          <w:p w:rsidRPr="008A68DE" w:rsidR="008434F2" w:rsidRDefault="00992F4D" w14:paraId="03CDCABF" w14:textId="4CC65D08">
            <w:r w:rsidRPr="008A68DE">
              <w:t>15</w:t>
            </w:r>
          </w:p>
        </w:tc>
      </w:tr>
      <w:tr w:rsidR="008434F2" w:rsidTr="008079A4" w14:paraId="5709BA2D" w14:textId="77777777">
        <w:trPr>
          <w:trHeight w:val="397"/>
        </w:trPr>
        <w:tc>
          <w:tcPr>
            <w:tcW w:w="8642" w:type="dxa"/>
          </w:tcPr>
          <w:p w:rsidRPr="008A68DE" w:rsidR="008434F2" w:rsidRDefault="008434F2" w14:paraId="78A8CE6C" w14:textId="72F9427A">
            <w:r w:rsidRPr="008A68DE">
              <w:t>Supervision log week 5</w:t>
            </w:r>
          </w:p>
        </w:tc>
        <w:tc>
          <w:tcPr>
            <w:tcW w:w="1814" w:type="dxa"/>
          </w:tcPr>
          <w:p w:rsidRPr="008A68DE" w:rsidR="008434F2" w:rsidRDefault="00992F4D" w14:paraId="7F03FCE4" w14:textId="2CDB369F">
            <w:r w:rsidRPr="008A68DE">
              <w:t>16</w:t>
            </w:r>
          </w:p>
        </w:tc>
      </w:tr>
      <w:tr w:rsidR="008434F2" w:rsidTr="008079A4" w14:paraId="411D980A" w14:textId="77777777">
        <w:trPr>
          <w:trHeight w:val="397"/>
        </w:trPr>
        <w:tc>
          <w:tcPr>
            <w:tcW w:w="8642" w:type="dxa"/>
          </w:tcPr>
          <w:p w:rsidRPr="008A68DE" w:rsidR="008434F2" w:rsidRDefault="008434F2" w14:paraId="41AB00E4" w14:textId="22946C54">
            <w:r w:rsidRPr="008A68DE">
              <w:t>Supervision log week 6</w:t>
            </w:r>
          </w:p>
        </w:tc>
        <w:tc>
          <w:tcPr>
            <w:tcW w:w="1814" w:type="dxa"/>
          </w:tcPr>
          <w:p w:rsidRPr="008A68DE" w:rsidR="008434F2" w:rsidRDefault="00992F4D" w14:paraId="584DF0D9" w14:textId="7047A0B7">
            <w:r w:rsidRPr="008A68DE">
              <w:t>17</w:t>
            </w:r>
          </w:p>
        </w:tc>
      </w:tr>
      <w:tr w:rsidR="008434F2" w:rsidTr="008079A4" w14:paraId="4268D41C" w14:textId="77777777">
        <w:trPr>
          <w:trHeight w:val="397"/>
        </w:trPr>
        <w:tc>
          <w:tcPr>
            <w:tcW w:w="8642" w:type="dxa"/>
          </w:tcPr>
          <w:p w:rsidRPr="008A68DE" w:rsidR="008434F2" w:rsidRDefault="008434F2" w14:paraId="35E62652" w14:textId="02CACF75">
            <w:r w:rsidRPr="008A68DE">
              <w:t>Supervision log week 7</w:t>
            </w:r>
          </w:p>
        </w:tc>
        <w:tc>
          <w:tcPr>
            <w:tcW w:w="1814" w:type="dxa"/>
          </w:tcPr>
          <w:p w:rsidRPr="008A68DE" w:rsidR="008434F2" w:rsidRDefault="00992F4D" w14:paraId="5958E57D" w14:textId="13227559">
            <w:r w:rsidRPr="008A68DE">
              <w:t>18</w:t>
            </w:r>
          </w:p>
        </w:tc>
      </w:tr>
      <w:tr w:rsidR="008434F2" w:rsidTr="008079A4" w14:paraId="3A614112" w14:textId="77777777">
        <w:trPr>
          <w:trHeight w:val="397"/>
        </w:trPr>
        <w:tc>
          <w:tcPr>
            <w:tcW w:w="8642" w:type="dxa"/>
          </w:tcPr>
          <w:p w:rsidRPr="008A68DE" w:rsidR="008434F2" w:rsidRDefault="008434F2" w14:paraId="31DD8C37" w14:textId="4F80BF0A">
            <w:r w:rsidRPr="008A68DE">
              <w:t>Supervision log week 8</w:t>
            </w:r>
          </w:p>
        </w:tc>
        <w:tc>
          <w:tcPr>
            <w:tcW w:w="1814" w:type="dxa"/>
          </w:tcPr>
          <w:p w:rsidRPr="008A68DE" w:rsidR="008434F2" w:rsidRDefault="00992F4D" w14:paraId="1B58D7F3" w14:textId="02AFD7C0">
            <w:r w:rsidRPr="008A68DE">
              <w:t>19</w:t>
            </w:r>
          </w:p>
        </w:tc>
      </w:tr>
      <w:tr w:rsidR="008434F2" w:rsidTr="008079A4" w14:paraId="03B2B43E" w14:textId="77777777">
        <w:trPr>
          <w:trHeight w:val="397"/>
        </w:trPr>
        <w:tc>
          <w:tcPr>
            <w:tcW w:w="8642" w:type="dxa"/>
          </w:tcPr>
          <w:p w:rsidRPr="008A68DE" w:rsidR="008434F2" w:rsidRDefault="008434F2" w14:paraId="57E6AD39" w14:textId="093A0FED">
            <w:r w:rsidRPr="008A68DE">
              <w:t>Supervision log week 9</w:t>
            </w:r>
          </w:p>
        </w:tc>
        <w:tc>
          <w:tcPr>
            <w:tcW w:w="1814" w:type="dxa"/>
          </w:tcPr>
          <w:p w:rsidRPr="008A68DE" w:rsidR="008434F2" w:rsidRDefault="00992F4D" w14:paraId="47903E4C" w14:textId="73CF5B3A">
            <w:r w:rsidRPr="008A68DE">
              <w:t>20</w:t>
            </w:r>
          </w:p>
        </w:tc>
      </w:tr>
      <w:tr w:rsidR="00DB7CF4" w:rsidTr="008079A4" w14:paraId="036BBFC8" w14:textId="77777777">
        <w:trPr>
          <w:trHeight w:val="397"/>
        </w:trPr>
        <w:tc>
          <w:tcPr>
            <w:tcW w:w="8642" w:type="dxa"/>
          </w:tcPr>
          <w:p w:rsidRPr="008A68DE" w:rsidR="00DB7CF4" w:rsidRDefault="00DB7CF4" w14:paraId="33924ADE" w14:textId="47CF01D0">
            <w:r>
              <w:t>Supervision log 10</w:t>
            </w:r>
          </w:p>
        </w:tc>
        <w:tc>
          <w:tcPr>
            <w:tcW w:w="1814" w:type="dxa"/>
          </w:tcPr>
          <w:p w:rsidRPr="008A68DE" w:rsidR="00DB7CF4" w:rsidRDefault="00DB7CF4" w14:paraId="0E4EE31E" w14:textId="76E07DCD">
            <w:r>
              <w:t>21</w:t>
            </w:r>
          </w:p>
        </w:tc>
      </w:tr>
      <w:tr w:rsidR="008434F2" w:rsidTr="008079A4" w14:paraId="62FE8F44" w14:textId="77777777">
        <w:trPr>
          <w:trHeight w:val="397"/>
        </w:trPr>
        <w:tc>
          <w:tcPr>
            <w:tcW w:w="8642" w:type="dxa"/>
          </w:tcPr>
          <w:p w:rsidRPr="008A68DE" w:rsidR="008434F2" w:rsidRDefault="006100D4" w14:paraId="40441C6C" w14:textId="4A2A9F6F">
            <w:r w:rsidRPr="008A68DE">
              <w:t>Definition of terms</w:t>
            </w:r>
          </w:p>
        </w:tc>
        <w:tc>
          <w:tcPr>
            <w:tcW w:w="1814" w:type="dxa"/>
          </w:tcPr>
          <w:p w:rsidRPr="008A68DE" w:rsidR="008434F2" w:rsidRDefault="00992F4D" w14:paraId="10032065" w14:textId="4E4DEB4C">
            <w:r w:rsidRPr="008A68DE">
              <w:t>2</w:t>
            </w:r>
            <w:r w:rsidR="00DB7CF4">
              <w:t>2</w:t>
            </w:r>
          </w:p>
        </w:tc>
      </w:tr>
      <w:tr w:rsidR="008434F2" w:rsidTr="008079A4" w14:paraId="4F2DF630" w14:textId="77777777">
        <w:trPr>
          <w:trHeight w:val="397"/>
        </w:trPr>
        <w:tc>
          <w:tcPr>
            <w:tcW w:w="8642" w:type="dxa"/>
          </w:tcPr>
          <w:p w:rsidRPr="008A68DE" w:rsidR="008434F2" w:rsidRDefault="00104B59" w14:paraId="62F7E96A" w14:textId="19B46DD0">
            <w:r w:rsidRPr="008A68DE">
              <w:t>Half-way</w:t>
            </w:r>
            <w:r w:rsidRPr="008A68DE" w:rsidR="00992F4D">
              <w:t xml:space="preserve"> (formative)</w:t>
            </w:r>
            <w:r w:rsidRPr="008A68DE">
              <w:t xml:space="preserve"> assessment</w:t>
            </w:r>
          </w:p>
        </w:tc>
        <w:tc>
          <w:tcPr>
            <w:tcW w:w="1814" w:type="dxa"/>
          </w:tcPr>
          <w:p w:rsidRPr="008A68DE" w:rsidR="008434F2" w:rsidRDefault="00992F4D" w14:paraId="5BC27C78" w14:textId="664CEF6B">
            <w:r w:rsidRPr="008A68DE">
              <w:t>2</w:t>
            </w:r>
            <w:r w:rsidR="00DB7CF4">
              <w:t>3</w:t>
            </w:r>
          </w:p>
        </w:tc>
      </w:tr>
      <w:tr w:rsidR="00992F4D" w:rsidTr="008079A4" w14:paraId="60EFF5CF" w14:textId="77777777">
        <w:trPr>
          <w:trHeight w:val="397"/>
        </w:trPr>
        <w:tc>
          <w:tcPr>
            <w:tcW w:w="8642" w:type="dxa"/>
          </w:tcPr>
          <w:p w:rsidRPr="008A68DE" w:rsidR="00992F4D" w:rsidRDefault="00104B59" w14:paraId="1183F5B6" w14:textId="1CD46590">
            <w:r w:rsidRPr="008A68DE">
              <w:t>Final (summative) assessment</w:t>
            </w:r>
            <w:r w:rsidRPr="008A68DE" w:rsidR="00992F4D">
              <w:t xml:space="preserve"> </w:t>
            </w:r>
          </w:p>
        </w:tc>
        <w:tc>
          <w:tcPr>
            <w:tcW w:w="1814" w:type="dxa"/>
          </w:tcPr>
          <w:p w:rsidRPr="008A68DE" w:rsidR="00992F4D" w:rsidRDefault="00104B59" w14:paraId="0E7606CF" w14:textId="2E7CF3BF">
            <w:r w:rsidRPr="008A68DE">
              <w:t>2</w:t>
            </w:r>
            <w:r w:rsidR="00DB7CF4">
              <w:t>4</w:t>
            </w:r>
          </w:p>
        </w:tc>
      </w:tr>
      <w:tr w:rsidR="00104B59" w:rsidTr="008079A4" w14:paraId="14B58A5E" w14:textId="77777777">
        <w:trPr>
          <w:trHeight w:val="397"/>
        </w:trPr>
        <w:tc>
          <w:tcPr>
            <w:tcW w:w="8642" w:type="dxa"/>
          </w:tcPr>
          <w:p w:rsidRPr="008A68DE" w:rsidR="00104B59" w:rsidRDefault="00104B59" w14:paraId="6BB9D6BF" w14:textId="1F17F59F">
            <w:r w:rsidRPr="008A68DE">
              <w:t xml:space="preserve">Professional conduction – final </w:t>
            </w:r>
            <w:r w:rsidRPr="008A68DE" w:rsidR="005F1FED">
              <w:t>report</w:t>
            </w:r>
          </w:p>
        </w:tc>
        <w:tc>
          <w:tcPr>
            <w:tcW w:w="1814" w:type="dxa"/>
          </w:tcPr>
          <w:p w:rsidRPr="008A68DE" w:rsidR="00104B59" w:rsidRDefault="00104B59" w14:paraId="5370428A" w14:textId="2C763010">
            <w:r w:rsidRPr="008A68DE">
              <w:t>2</w:t>
            </w:r>
            <w:r w:rsidR="00DB7CF4">
              <w:t>5</w:t>
            </w:r>
          </w:p>
        </w:tc>
      </w:tr>
      <w:tr w:rsidR="00104B59" w:rsidTr="008079A4" w14:paraId="28895CDC" w14:textId="77777777">
        <w:trPr>
          <w:trHeight w:val="397"/>
        </w:trPr>
        <w:tc>
          <w:tcPr>
            <w:tcW w:w="8642" w:type="dxa"/>
          </w:tcPr>
          <w:p w:rsidRPr="008A68DE" w:rsidR="00104B59" w:rsidRDefault="00104B59" w14:paraId="44672C05" w14:textId="209ECAF5">
            <w:r w:rsidRPr="008A68DE">
              <w:t xml:space="preserve">Professional practice – final </w:t>
            </w:r>
            <w:r w:rsidRPr="008A68DE" w:rsidR="005F1FED">
              <w:t>report</w:t>
            </w:r>
          </w:p>
        </w:tc>
        <w:tc>
          <w:tcPr>
            <w:tcW w:w="1814" w:type="dxa"/>
          </w:tcPr>
          <w:p w:rsidRPr="008A68DE" w:rsidR="00104B59" w:rsidRDefault="005F1FED" w14:paraId="4510974E" w14:textId="2D9307D9">
            <w:r w:rsidRPr="008A68DE">
              <w:t>2</w:t>
            </w:r>
            <w:r w:rsidR="00DB7CF4">
              <w:t>6</w:t>
            </w:r>
          </w:p>
        </w:tc>
      </w:tr>
      <w:tr w:rsidR="005F1FED" w:rsidTr="008079A4" w14:paraId="776A2B4C" w14:textId="77777777">
        <w:trPr>
          <w:trHeight w:val="397"/>
        </w:trPr>
        <w:tc>
          <w:tcPr>
            <w:tcW w:w="8642" w:type="dxa"/>
          </w:tcPr>
          <w:p w:rsidRPr="008A68DE" w:rsidR="005F1FED" w:rsidRDefault="005F1FED" w14:paraId="253A2F6A" w14:textId="200707C9">
            <w:r w:rsidRPr="008A68DE">
              <w:t>Overall feedback – final report</w:t>
            </w:r>
          </w:p>
        </w:tc>
        <w:tc>
          <w:tcPr>
            <w:tcW w:w="1814" w:type="dxa"/>
          </w:tcPr>
          <w:p w:rsidRPr="008A68DE" w:rsidR="005F1FED" w:rsidRDefault="005F1FED" w14:paraId="4439C5E8" w14:textId="44B29756">
            <w:r w:rsidRPr="008A68DE">
              <w:t>2</w:t>
            </w:r>
            <w:r w:rsidR="00DB7CF4">
              <w:t>7</w:t>
            </w:r>
          </w:p>
        </w:tc>
      </w:tr>
      <w:tr w:rsidR="005F1FED" w:rsidTr="008079A4" w14:paraId="52D46B19" w14:textId="77777777">
        <w:trPr>
          <w:trHeight w:val="397"/>
        </w:trPr>
        <w:tc>
          <w:tcPr>
            <w:tcW w:w="8642" w:type="dxa"/>
          </w:tcPr>
          <w:p w:rsidRPr="008A68DE" w:rsidR="005F1FED" w:rsidRDefault="008A68DE" w14:paraId="785EF5B5" w14:textId="3DE2A278">
            <w:r w:rsidRPr="008A68DE">
              <w:t>Practice-based learning contact hours</w:t>
            </w:r>
          </w:p>
        </w:tc>
        <w:tc>
          <w:tcPr>
            <w:tcW w:w="1814" w:type="dxa"/>
          </w:tcPr>
          <w:p w:rsidRPr="008A68DE" w:rsidR="005F1FED" w:rsidRDefault="008A68DE" w14:paraId="6E050D19" w14:textId="391124F5">
            <w:r w:rsidRPr="008A68DE">
              <w:t>2</w:t>
            </w:r>
            <w:r w:rsidR="00DB7CF4">
              <w:t>8</w:t>
            </w:r>
          </w:p>
        </w:tc>
      </w:tr>
      <w:tr w:rsidR="008A68DE" w:rsidTr="008079A4" w14:paraId="03D2ABDA" w14:textId="77777777">
        <w:trPr>
          <w:trHeight w:val="397"/>
        </w:trPr>
        <w:tc>
          <w:tcPr>
            <w:tcW w:w="8642" w:type="dxa"/>
          </w:tcPr>
          <w:p w:rsidRPr="008A68DE" w:rsidR="008A68DE" w:rsidRDefault="008A68DE" w14:paraId="49C8F0C1" w14:textId="56386105">
            <w:r w:rsidRPr="008A68DE">
              <w:t>Record of areas of concern</w:t>
            </w:r>
          </w:p>
        </w:tc>
        <w:tc>
          <w:tcPr>
            <w:tcW w:w="1814" w:type="dxa"/>
          </w:tcPr>
          <w:p w:rsidRPr="008A68DE" w:rsidR="008A68DE" w:rsidRDefault="008A68DE" w14:paraId="3CC8F102" w14:textId="261CAC3C">
            <w:r w:rsidRPr="008A68DE">
              <w:t>2</w:t>
            </w:r>
            <w:r w:rsidR="00DB7CF4">
              <w:t>9</w:t>
            </w:r>
          </w:p>
        </w:tc>
      </w:tr>
      <w:tr w:rsidR="008A68DE" w:rsidTr="008079A4" w14:paraId="28F6B9F7" w14:textId="77777777">
        <w:trPr>
          <w:trHeight w:val="397"/>
        </w:trPr>
        <w:tc>
          <w:tcPr>
            <w:tcW w:w="8642" w:type="dxa"/>
          </w:tcPr>
          <w:p w:rsidRPr="008A68DE" w:rsidR="008A68DE" w:rsidRDefault="008A68DE" w14:paraId="10F2338D" w14:textId="2EBCA838">
            <w:r w:rsidRPr="008A68DE">
              <w:t>Service user feedback form</w:t>
            </w:r>
          </w:p>
        </w:tc>
        <w:tc>
          <w:tcPr>
            <w:tcW w:w="1814" w:type="dxa"/>
          </w:tcPr>
          <w:p w:rsidRPr="008A68DE" w:rsidR="008A68DE" w:rsidRDefault="00DB7CF4" w14:paraId="36B06A9C" w14:textId="689BFEA7">
            <w:r>
              <w:t>31</w:t>
            </w:r>
          </w:p>
        </w:tc>
      </w:tr>
      <w:tr w:rsidR="00440BE1" w:rsidTr="008079A4" w14:paraId="102932FA" w14:textId="77777777">
        <w:trPr>
          <w:trHeight w:val="397"/>
        </w:trPr>
        <w:tc>
          <w:tcPr>
            <w:tcW w:w="8642" w:type="dxa"/>
          </w:tcPr>
          <w:p w:rsidRPr="008A68DE" w:rsidR="00440BE1" w:rsidRDefault="00440BE1" w14:paraId="59FF886C" w14:textId="6AFE0A79">
            <w:r>
              <w:t>MDT feedback form</w:t>
            </w:r>
          </w:p>
        </w:tc>
        <w:tc>
          <w:tcPr>
            <w:tcW w:w="1814" w:type="dxa"/>
          </w:tcPr>
          <w:p w:rsidRPr="008A68DE" w:rsidR="00440BE1" w:rsidRDefault="00DB7CF4" w14:paraId="3B218647" w14:textId="5DDFF4F6">
            <w:r>
              <w:t>32</w:t>
            </w:r>
          </w:p>
        </w:tc>
      </w:tr>
    </w:tbl>
    <w:p w:rsidR="000C3E4D" w:rsidRDefault="000C3E4D" w14:paraId="02118FB1" w14:textId="77777777"/>
    <w:p w:rsidR="009408D5" w:rsidRDefault="009408D5" w14:paraId="6F796DB8" w14:textId="77777777"/>
    <w:p w:rsidR="00A51AD3" w:rsidRDefault="00A51AD3" w14:paraId="7DA41D66" w14:textId="77777777"/>
    <w:tbl>
      <w:tblPr>
        <w:tblW w:w="10348" w:type="dxa"/>
        <w:tblInd w:w="-5"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left w:w="0" w:type="dxa"/>
          <w:right w:w="0" w:type="dxa"/>
        </w:tblCellMar>
        <w:tblLook w:val="04A0" w:firstRow="1" w:lastRow="0" w:firstColumn="1" w:lastColumn="0" w:noHBand="0" w:noVBand="1"/>
      </w:tblPr>
      <w:tblGrid>
        <w:gridCol w:w="3261"/>
        <w:gridCol w:w="7087"/>
      </w:tblGrid>
      <w:tr w:rsidR="000C3E4D" w:rsidTr="00A51AD3" w14:paraId="1EF082A0" w14:textId="77777777">
        <w:trPr>
          <w:trHeight w:val="911" w:hRule="exact"/>
        </w:trPr>
        <w:tc>
          <w:tcPr>
            <w:tcW w:w="10348" w:type="dxa"/>
            <w:gridSpan w:val="2"/>
            <w:tcBorders>
              <w:top w:val="single" w:color="000000" w:sz="4" w:space="0"/>
              <w:left w:val="single" w:color="000000" w:sz="4" w:space="0"/>
              <w:bottom w:val="single" w:color="000000" w:sz="4" w:space="0"/>
              <w:right w:val="single" w:color="000000" w:sz="4" w:space="0"/>
            </w:tcBorders>
            <w:shd w:val="clear" w:color="auto" w:fill="F2F2F2" w:themeFill="background1" w:themeFillShade="F2"/>
            <w:tcMar>
              <w:top w:w="80" w:type="dxa"/>
              <w:left w:w="80" w:type="dxa"/>
              <w:bottom w:w="80" w:type="dxa"/>
              <w:right w:w="80" w:type="dxa"/>
            </w:tcMar>
            <w:vAlign w:val="center"/>
          </w:tcPr>
          <w:p w:rsidRPr="000C3E4D" w:rsidR="000C3E4D" w:rsidP="000C3E4D" w:rsidRDefault="000C3E4D" w14:paraId="756E2E3B" w14:textId="70A9D9C3">
            <w:pPr>
              <w:pStyle w:val="Heading1"/>
              <w:rPr>
                <w:b/>
                <w:color w:val="B11550"/>
              </w:rPr>
            </w:pPr>
            <w:r w:rsidRPr="000C3E4D">
              <w:rPr>
                <w:color w:val="B11550"/>
              </w:rPr>
              <w:lastRenderedPageBreak/>
              <w:fldChar w:fldCharType="begin"/>
            </w:r>
            <w:r w:rsidRPr="000C3E4D">
              <w:rPr>
                <w:color w:val="B11550"/>
              </w:rPr>
              <w:instrText xml:space="preserve"> TC  "</w:instrText>
            </w:r>
            <w:bookmarkStart w:name="_Toc524536498" w:id="0"/>
            <w:bookmarkStart w:name="_Toc524614683" w:id="1"/>
            <w:r w:rsidRPr="000C3E4D">
              <w:rPr>
                <w:color w:val="B11550"/>
              </w:rPr>
              <w:instrText>Summary of grades and placement details</w:instrText>
            </w:r>
            <w:bookmarkEnd w:id="0"/>
            <w:bookmarkEnd w:id="1"/>
            <w:r w:rsidRPr="000C3E4D">
              <w:rPr>
                <w:color w:val="B11550"/>
              </w:rPr>
              <w:instrText xml:space="preserve">" \f x \l 1 </w:instrText>
            </w:r>
            <w:r w:rsidRPr="000C3E4D">
              <w:rPr>
                <w:color w:val="B11550"/>
              </w:rPr>
              <w:fldChar w:fldCharType="end"/>
            </w:r>
            <w:r w:rsidRPr="000C3E4D">
              <w:rPr>
                <w:b/>
                <w:color w:val="B11550"/>
              </w:rPr>
              <w:t>PRACTICE-BASED LEARNING DETAILS</w:t>
            </w:r>
          </w:p>
        </w:tc>
      </w:tr>
      <w:tr w:rsidR="000C3E4D" w:rsidTr="00503AB4" w14:paraId="3F245DA9" w14:textId="77777777">
        <w:trPr>
          <w:trHeight w:val="567" w:hRule="exact"/>
        </w:trPr>
        <w:tc>
          <w:tcPr>
            <w:tcW w:w="326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rsidR="000C3E4D" w:rsidP="000C3E4D" w:rsidRDefault="000C3E4D" w14:paraId="5C0E49FA" w14:textId="74B85497">
            <w:r>
              <w:rPr>
                <w:rFonts w:hAnsi="Arial Unicode MS" w:eastAsia="Arial Unicode MS" w:cs="Arial Unicode MS"/>
                <w:lang w:val="en-US"/>
              </w:rPr>
              <w:t>Student Name</w:t>
            </w:r>
          </w:p>
        </w:tc>
        <w:tc>
          <w:tcPr>
            <w:tcW w:w="708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rsidRPr="00A5000A" w:rsidR="000C3E4D" w:rsidP="000C3E4D" w:rsidRDefault="000C3E4D" w14:paraId="2B38DA88" w14:textId="77777777"/>
        </w:tc>
      </w:tr>
      <w:tr w:rsidR="000C3E4D" w:rsidTr="00503AB4" w14:paraId="6D54498C" w14:textId="77777777">
        <w:trPr>
          <w:trHeight w:val="567" w:hRule="exact"/>
        </w:trPr>
        <w:tc>
          <w:tcPr>
            <w:tcW w:w="326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rsidR="000C3E4D" w:rsidP="000C3E4D" w:rsidRDefault="000C3E4D" w14:paraId="58286BBB" w14:textId="1B8A281B">
            <w:r>
              <w:rPr>
                <w:rFonts w:hAnsi="Arial Unicode MS" w:eastAsia="Arial Unicode MS" w:cs="Arial Unicode MS"/>
                <w:lang w:val="en-US"/>
              </w:rPr>
              <w:t>Practice Educator</w:t>
            </w:r>
          </w:p>
        </w:tc>
        <w:tc>
          <w:tcPr>
            <w:tcW w:w="708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rsidRPr="00A5000A" w:rsidR="000C3E4D" w:rsidP="000C3E4D" w:rsidRDefault="000C3E4D" w14:paraId="21B9BB54" w14:textId="77777777">
            <w:pPr>
              <w:rPr>
                <w:rFonts w:ascii="Arial" w:hAnsi="Arial" w:cs="Arial"/>
              </w:rPr>
            </w:pPr>
          </w:p>
        </w:tc>
      </w:tr>
      <w:tr w:rsidR="000C3E4D" w:rsidTr="00503AB4" w14:paraId="151422CD" w14:textId="77777777">
        <w:trPr>
          <w:trHeight w:val="567" w:hRule="exact"/>
        </w:trPr>
        <w:tc>
          <w:tcPr>
            <w:tcW w:w="326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rsidR="000C3E4D" w:rsidP="000C3E4D" w:rsidRDefault="000C3E4D" w14:paraId="522C472F" w14:textId="12501488">
            <w:pPr>
              <w:rPr>
                <w:rFonts w:hAnsi="Arial Unicode MS" w:eastAsia="Arial Unicode MS" w:cs="Arial Unicode MS"/>
                <w:lang w:val="en-US"/>
              </w:rPr>
            </w:pPr>
            <w:r>
              <w:rPr>
                <w:rFonts w:hAnsi="Arial Unicode MS" w:eastAsia="Arial Unicode MS" w:cs="Arial Unicode MS"/>
                <w:lang w:val="en-US"/>
              </w:rPr>
              <w:t>Client Group</w:t>
            </w:r>
          </w:p>
        </w:tc>
        <w:tc>
          <w:tcPr>
            <w:tcW w:w="708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rsidRPr="00A5000A" w:rsidR="000C3E4D" w:rsidP="000C3E4D" w:rsidRDefault="000C3E4D" w14:paraId="07B3BADB" w14:textId="77777777">
            <w:pPr>
              <w:rPr>
                <w:rFonts w:ascii="Arial" w:hAnsi="Arial" w:cs="Arial"/>
              </w:rPr>
            </w:pPr>
          </w:p>
        </w:tc>
      </w:tr>
      <w:tr w:rsidR="000C3E4D" w:rsidTr="00503AB4" w14:paraId="2C6752C1" w14:textId="77777777">
        <w:trPr>
          <w:trHeight w:val="567" w:hRule="exact"/>
        </w:trPr>
        <w:tc>
          <w:tcPr>
            <w:tcW w:w="326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rsidR="000C3E4D" w:rsidP="000C3E4D" w:rsidRDefault="000C3E4D" w14:paraId="7F96E53D" w14:textId="2FCC6FCF">
            <w:r>
              <w:rPr>
                <w:rFonts w:hAnsi="Arial Unicode MS" w:eastAsia="Arial Unicode MS" w:cs="Arial Unicode MS"/>
                <w:lang w:val="en-US"/>
              </w:rPr>
              <w:t>P</w:t>
            </w:r>
            <w:r w:rsidR="00503AB4">
              <w:rPr>
                <w:rFonts w:hAnsi="Arial Unicode MS" w:eastAsia="Arial Unicode MS" w:cs="Arial Unicode MS"/>
                <w:lang w:val="en-US"/>
              </w:rPr>
              <w:t>ractice-Based Learning</w:t>
            </w:r>
            <w:r>
              <w:rPr>
                <w:rFonts w:hAnsi="Arial Unicode MS" w:eastAsia="Arial Unicode MS" w:cs="Arial Unicode MS"/>
                <w:lang w:val="en-US"/>
              </w:rPr>
              <w:t xml:space="preserve"> Provider</w:t>
            </w:r>
          </w:p>
        </w:tc>
        <w:tc>
          <w:tcPr>
            <w:tcW w:w="708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rsidRPr="00A5000A" w:rsidR="000C3E4D" w:rsidP="000C3E4D" w:rsidRDefault="000C3E4D" w14:paraId="5AE55E81" w14:textId="77777777"/>
        </w:tc>
      </w:tr>
      <w:tr w:rsidR="000C3E4D" w:rsidTr="00503AB4" w14:paraId="473483D2" w14:textId="77777777">
        <w:trPr>
          <w:trHeight w:val="1019" w:hRule="exact"/>
        </w:trPr>
        <w:tc>
          <w:tcPr>
            <w:tcW w:w="326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rsidRPr="005678BC" w:rsidR="000C3E4D" w:rsidP="000C3E4D" w:rsidRDefault="000C3E4D" w14:paraId="58FA5DD8" w14:textId="30847086">
            <w:pPr>
              <w:rPr>
                <w:lang w:val="en-US"/>
              </w:rPr>
            </w:pPr>
            <w:r>
              <w:rPr>
                <w:rFonts w:hAnsi="Arial Unicode MS" w:eastAsia="Arial Unicode MS" w:cs="Arial Unicode MS"/>
                <w:lang w:val="en-US"/>
              </w:rPr>
              <w:t>Address</w:t>
            </w:r>
          </w:p>
        </w:tc>
        <w:tc>
          <w:tcPr>
            <w:tcW w:w="708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rsidRPr="00A5000A" w:rsidR="000C3E4D" w:rsidP="000C3E4D" w:rsidRDefault="000C3E4D" w14:paraId="17EF0236" w14:textId="77777777">
            <w:pPr>
              <w:rPr>
                <w:rFonts w:ascii="Arial" w:hAnsi="Arial" w:cs="Arial"/>
              </w:rPr>
            </w:pPr>
          </w:p>
        </w:tc>
      </w:tr>
      <w:tr w:rsidR="000C3E4D" w:rsidTr="00503AB4" w14:paraId="1A413AB0" w14:textId="77777777">
        <w:trPr>
          <w:trHeight w:val="567" w:hRule="exact"/>
        </w:trPr>
        <w:tc>
          <w:tcPr>
            <w:tcW w:w="326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rsidR="000C3E4D" w:rsidP="000C3E4D" w:rsidRDefault="000C3E4D" w14:paraId="5CE5419F" w14:textId="4902389B">
            <w:r>
              <w:rPr>
                <w:rFonts w:hAnsi="Arial Unicode MS" w:eastAsia="Arial Unicode MS" w:cs="Arial Unicode MS"/>
                <w:lang w:val="en-US"/>
              </w:rPr>
              <w:t>Telephone Number</w:t>
            </w:r>
          </w:p>
        </w:tc>
        <w:tc>
          <w:tcPr>
            <w:tcW w:w="708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rsidRPr="00A5000A" w:rsidR="000C3E4D" w:rsidP="000C3E4D" w:rsidRDefault="000C3E4D" w14:paraId="62135218" w14:textId="77777777">
            <w:pPr>
              <w:rPr>
                <w:rFonts w:ascii="Arial" w:hAnsi="Arial" w:cs="Arial"/>
              </w:rPr>
            </w:pPr>
          </w:p>
        </w:tc>
      </w:tr>
      <w:tr w:rsidR="000C3E4D" w:rsidTr="00503AB4" w14:paraId="7A6F80BA" w14:textId="77777777">
        <w:trPr>
          <w:trHeight w:val="567" w:hRule="exact"/>
        </w:trPr>
        <w:tc>
          <w:tcPr>
            <w:tcW w:w="326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rsidR="000C3E4D" w:rsidP="000C3E4D" w:rsidRDefault="000C3E4D" w14:paraId="1C2C4D54" w14:textId="1BB12E66">
            <w:r>
              <w:rPr>
                <w:rFonts w:hAnsi="Arial Unicode MS" w:eastAsia="Arial Unicode MS" w:cs="Arial Unicode MS"/>
                <w:lang w:val="en-US"/>
              </w:rPr>
              <w:t>Academic Advisor</w:t>
            </w:r>
          </w:p>
        </w:tc>
        <w:tc>
          <w:tcPr>
            <w:tcW w:w="708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rsidRPr="00A5000A" w:rsidR="000C3E4D" w:rsidP="000C3E4D" w:rsidRDefault="000C3E4D" w14:paraId="6A9F4037" w14:textId="77777777">
            <w:pPr>
              <w:rPr>
                <w:rFonts w:ascii="Arial" w:hAnsi="Arial" w:cs="Arial"/>
              </w:rPr>
            </w:pPr>
          </w:p>
        </w:tc>
      </w:tr>
      <w:tr w:rsidR="000C3E4D" w:rsidTr="00503AB4" w14:paraId="65A74D33" w14:textId="77777777">
        <w:trPr>
          <w:trHeight w:val="567" w:hRule="exact"/>
        </w:trPr>
        <w:tc>
          <w:tcPr>
            <w:tcW w:w="326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rsidR="000C3E4D" w:rsidP="000C3E4D" w:rsidRDefault="000C3E4D" w14:paraId="09819871" w14:textId="2A0AE028">
            <w:pPr>
              <w:rPr>
                <w:rFonts w:hAnsi="Arial Unicode MS" w:eastAsia="Arial Unicode MS" w:cs="Arial Unicode MS"/>
                <w:lang w:val="en-US"/>
              </w:rPr>
            </w:pPr>
            <w:r>
              <w:rPr>
                <w:rFonts w:hAnsi="Arial Unicode MS" w:eastAsia="Arial Unicode MS" w:cs="Arial Unicode MS"/>
                <w:lang w:val="en-US"/>
              </w:rPr>
              <w:t>Dates of P</w:t>
            </w:r>
            <w:r w:rsidR="00503AB4">
              <w:rPr>
                <w:rFonts w:hAnsi="Arial Unicode MS" w:eastAsia="Arial Unicode MS" w:cs="Arial Unicode MS"/>
                <w:lang w:val="en-US"/>
              </w:rPr>
              <w:t>ractice-Based Learning</w:t>
            </w:r>
          </w:p>
        </w:tc>
        <w:tc>
          <w:tcPr>
            <w:tcW w:w="708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rsidRPr="00A5000A" w:rsidR="000C3E4D" w:rsidP="000C3E4D" w:rsidRDefault="000C3E4D" w14:paraId="4BC1D222" w14:textId="77777777">
            <w:pPr>
              <w:rPr>
                <w:rFonts w:ascii="Arial" w:hAnsi="Arial" w:cs="Arial"/>
              </w:rPr>
            </w:pPr>
          </w:p>
        </w:tc>
      </w:tr>
    </w:tbl>
    <w:p w:rsidRPr="003C0C99" w:rsidR="007B035D" w:rsidP="007B035D" w:rsidRDefault="007B035D" w14:paraId="43B78AC6" w14:textId="665AF6BB">
      <w:pPr>
        <w:pStyle w:val="Heading1"/>
        <w:rPr>
          <w:b/>
          <w:bCs/>
          <w:color w:val="B11550"/>
        </w:rPr>
      </w:pPr>
      <w:r w:rsidRPr="05111B0F" w:rsidR="007B035D">
        <w:rPr>
          <w:b w:val="1"/>
          <w:bCs w:val="1"/>
          <w:color w:val="B11550"/>
        </w:rPr>
        <w:t>ADDITIONAL CONTACTS/SUPPORT</w:t>
      </w:r>
    </w:p>
    <w:p w:rsidR="007B035D" w:rsidP="05111B0F" w:rsidRDefault="007B035D" w14:paraId="1027E443" w14:textId="353B2AC1">
      <w:pPr>
        <w:pStyle w:val="Normal"/>
      </w:pPr>
    </w:p>
    <w:tbl>
      <w:tblPr>
        <w:tblStyle w:val="TableGrid"/>
        <w:bidiVisual w:val="0"/>
        <w:tblW w:w="0" w:type="auto"/>
        <w:tblBorders>
          <w:top w:val="single" w:sz="6"/>
          <w:left w:val="single" w:sz="6"/>
          <w:bottom w:val="single" w:sz="6"/>
          <w:right w:val="single" w:sz="6"/>
        </w:tblBorders>
        <w:tblLook w:val="04A0" w:firstRow="1" w:lastRow="0" w:firstColumn="1" w:lastColumn="0" w:noHBand="0" w:noVBand="1"/>
      </w:tblPr>
      <w:tblGrid>
        <w:gridCol w:w="3475"/>
        <w:gridCol w:w="3475"/>
        <w:gridCol w:w="3475"/>
      </w:tblGrid>
      <w:tr w:rsidR="05111B0F" w:rsidTr="05111B0F" w14:paraId="6AF97231">
        <w:trPr>
          <w:trHeight w:val="300"/>
        </w:trPr>
        <w:tc>
          <w:tcPr>
            <w:tcW w:w="10425" w:type="dxa"/>
            <w:gridSpan w:val="3"/>
            <w:tcMar>
              <w:left w:w="105" w:type="dxa"/>
              <w:right w:w="105" w:type="dxa"/>
            </w:tcMar>
            <w:vAlign w:val="top"/>
          </w:tcPr>
          <w:p w:rsidR="05111B0F" w:rsidP="05111B0F" w:rsidRDefault="05111B0F" w14:paraId="4EBAF466" w14:textId="02E44884">
            <w:pPr>
              <w:rPr>
                <w:rFonts w:ascii="Calibri" w:hAnsi="Calibri" w:eastAsia="Calibri" w:cs="Calibri"/>
                <w:b w:val="0"/>
                <w:bCs w:val="0"/>
                <w:i w:val="0"/>
                <w:iCs w:val="0"/>
                <w:caps w:val="0"/>
                <w:smallCaps w:val="0"/>
                <w:color w:val="000000" w:themeColor="text1" w:themeTint="FF" w:themeShade="FF"/>
                <w:sz w:val="22"/>
                <w:szCs w:val="22"/>
              </w:rPr>
            </w:pPr>
            <w:r w:rsidRPr="05111B0F" w:rsidR="05111B0F">
              <w:rPr>
                <w:rFonts w:ascii="Calibri" w:hAnsi="Calibri" w:eastAsia="Calibri" w:cs="Calibri"/>
                <w:b w:val="1"/>
                <w:bCs w:val="1"/>
                <w:i w:val="0"/>
                <w:iCs w:val="0"/>
                <w:caps w:val="0"/>
                <w:smallCaps w:val="0"/>
                <w:color w:val="000000" w:themeColor="text1" w:themeTint="FF" w:themeShade="FF"/>
                <w:sz w:val="22"/>
                <w:szCs w:val="22"/>
                <w:lang w:val="en-GB"/>
              </w:rPr>
              <w:t xml:space="preserve">Administrative Support </w:t>
            </w:r>
          </w:p>
          <w:p w:rsidR="05111B0F" w:rsidP="05111B0F" w:rsidRDefault="05111B0F" w14:paraId="7CB27797" w14:textId="1B9FF948">
            <w:pPr>
              <w:rPr>
                <w:rFonts w:ascii="Calibri" w:hAnsi="Calibri" w:eastAsia="Calibri" w:cs="Calibri"/>
                <w:b w:val="0"/>
                <w:bCs w:val="0"/>
                <w:i w:val="0"/>
                <w:iCs w:val="0"/>
                <w:caps w:val="0"/>
                <w:smallCaps w:val="0"/>
                <w:color w:val="000000" w:themeColor="text1" w:themeTint="FF" w:themeShade="FF"/>
                <w:sz w:val="22"/>
                <w:szCs w:val="22"/>
              </w:rPr>
            </w:pPr>
          </w:p>
          <w:p w:rsidR="05111B0F" w:rsidP="05111B0F" w:rsidRDefault="05111B0F" w14:paraId="5406562D" w14:textId="4A4C01F9">
            <w:pPr>
              <w:rPr>
                <w:rFonts w:ascii="Calibri" w:hAnsi="Calibri" w:eastAsia="Calibri" w:cs="Calibri"/>
                <w:b w:val="0"/>
                <w:bCs w:val="0"/>
                <w:i w:val="0"/>
                <w:iCs w:val="0"/>
                <w:caps w:val="0"/>
                <w:smallCaps w:val="0"/>
                <w:color w:val="000000" w:themeColor="text1" w:themeTint="FF" w:themeShade="FF"/>
                <w:sz w:val="22"/>
                <w:szCs w:val="22"/>
              </w:rPr>
            </w:pPr>
            <w:hyperlink r:id="R59edb13da85748d5">
              <w:r w:rsidRPr="05111B0F" w:rsidR="05111B0F">
                <w:rPr>
                  <w:rStyle w:val="Hyperlink"/>
                  <w:b w:val="0"/>
                  <w:bCs w:val="0"/>
                  <w:i w:val="0"/>
                  <w:iCs w:val="0"/>
                  <w:caps w:val="0"/>
                  <w:smallCaps w:val="0"/>
                  <w:strike w:val="0"/>
                  <w:dstrike w:val="0"/>
                  <w:lang w:val="en-GB"/>
                </w:rPr>
                <w:t>healthplacements@shu.ac.uk</w:t>
              </w:r>
            </w:hyperlink>
          </w:p>
          <w:p w:rsidR="05111B0F" w:rsidP="05111B0F" w:rsidRDefault="05111B0F" w14:paraId="20ECEE18" w14:textId="42015505">
            <w:pPr>
              <w:rPr>
                <w:rFonts w:ascii="Calibri" w:hAnsi="Calibri" w:eastAsia="Calibri" w:cs="Calibri"/>
                <w:b w:val="0"/>
                <w:bCs w:val="0"/>
                <w:i w:val="0"/>
                <w:iCs w:val="0"/>
                <w:caps w:val="0"/>
                <w:smallCaps w:val="0"/>
                <w:color w:val="000000" w:themeColor="text1" w:themeTint="FF" w:themeShade="FF"/>
                <w:sz w:val="22"/>
                <w:szCs w:val="22"/>
              </w:rPr>
            </w:pPr>
            <w:r w:rsidRPr="05111B0F" w:rsidR="05111B0F">
              <w:rPr>
                <w:rFonts w:ascii="Calibri" w:hAnsi="Calibri" w:eastAsia="Calibri" w:cs="Calibri"/>
                <w:b w:val="0"/>
                <w:bCs w:val="0"/>
                <w:i w:val="0"/>
                <w:iCs w:val="0"/>
                <w:caps w:val="0"/>
                <w:smallCaps w:val="0"/>
                <w:color w:val="000000" w:themeColor="text1" w:themeTint="FF" w:themeShade="FF"/>
                <w:sz w:val="22"/>
                <w:szCs w:val="22"/>
                <w:lang w:val="en-GB"/>
              </w:rPr>
              <w:t>0114 225 4124 (FOR EDUCATORS ONLY)</w:t>
            </w:r>
          </w:p>
          <w:p w:rsidR="05111B0F" w:rsidP="05111B0F" w:rsidRDefault="05111B0F" w14:paraId="1523F936" w14:textId="01A97F3D">
            <w:pPr>
              <w:rPr>
                <w:rFonts w:ascii="Calibri" w:hAnsi="Calibri" w:eastAsia="Calibri" w:cs="Calibri"/>
                <w:b w:val="0"/>
                <w:bCs w:val="0"/>
                <w:i w:val="0"/>
                <w:iCs w:val="0"/>
                <w:caps w:val="0"/>
                <w:smallCaps w:val="0"/>
                <w:color w:val="000000" w:themeColor="text1" w:themeTint="FF" w:themeShade="FF"/>
                <w:sz w:val="22"/>
                <w:szCs w:val="22"/>
              </w:rPr>
            </w:pPr>
          </w:p>
        </w:tc>
      </w:tr>
      <w:tr w:rsidR="05111B0F" w:rsidTr="05111B0F" w14:paraId="72C754F5">
        <w:trPr>
          <w:trHeight w:val="300"/>
        </w:trPr>
        <w:tc>
          <w:tcPr>
            <w:tcW w:w="3475" w:type="dxa"/>
            <w:tcMar>
              <w:left w:w="105" w:type="dxa"/>
              <w:right w:w="105" w:type="dxa"/>
            </w:tcMar>
            <w:vAlign w:val="top"/>
          </w:tcPr>
          <w:p w:rsidR="05111B0F" w:rsidP="05111B0F" w:rsidRDefault="05111B0F" w14:paraId="23B74A23" w14:textId="066C02E1">
            <w:pPr>
              <w:rPr>
                <w:rFonts w:ascii="Calibri" w:hAnsi="Calibri" w:eastAsia="Calibri" w:cs="Calibri"/>
                <w:b w:val="0"/>
                <w:bCs w:val="0"/>
                <w:i w:val="0"/>
                <w:iCs w:val="0"/>
                <w:caps w:val="0"/>
                <w:smallCaps w:val="0"/>
                <w:color w:val="000000" w:themeColor="text1" w:themeTint="FF" w:themeShade="FF"/>
                <w:sz w:val="22"/>
                <w:szCs w:val="22"/>
              </w:rPr>
            </w:pPr>
            <w:r w:rsidRPr="05111B0F" w:rsidR="05111B0F">
              <w:rPr>
                <w:rFonts w:ascii="Calibri" w:hAnsi="Calibri" w:eastAsia="Calibri" w:cs="Calibri"/>
                <w:b w:val="1"/>
                <w:bCs w:val="1"/>
                <w:i w:val="0"/>
                <w:iCs w:val="0"/>
                <w:caps w:val="0"/>
                <w:smallCaps w:val="0"/>
                <w:color w:val="000000" w:themeColor="text1" w:themeTint="FF" w:themeShade="FF"/>
                <w:sz w:val="22"/>
                <w:szCs w:val="22"/>
                <w:lang w:val="en-GB"/>
              </w:rPr>
              <w:t>Katherine Garvey</w:t>
            </w:r>
          </w:p>
          <w:p w:rsidR="05111B0F" w:rsidP="05111B0F" w:rsidRDefault="05111B0F" w14:paraId="39E457BD" w14:textId="2AC1681C">
            <w:pPr>
              <w:rPr>
                <w:rFonts w:ascii="Calibri" w:hAnsi="Calibri" w:eastAsia="Calibri" w:cs="Calibri"/>
                <w:b w:val="0"/>
                <w:bCs w:val="0"/>
                <w:i w:val="0"/>
                <w:iCs w:val="0"/>
                <w:caps w:val="0"/>
                <w:smallCaps w:val="0"/>
                <w:color w:val="000000" w:themeColor="text1" w:themeTint="FF" w:themeShade="FF"/>
                <w:sz w:val="22"/>
                <w:szCs w:val="22"/>
              </w:rPr>
            </w:pPr>
          </w:p>
          <w:p w:rsidR="05111B0F" w:rsidP="05111B0F" w:rsidRDefault="05111B0F" w14:paraId="1E9C423B" w14:textId="044D1FD6">
            <w:pPr>
              <w:rPr>
                <w:rFonts w:ascii="Calibri" w:hAnsi="Calibri" w:eastAsia="Calibri" w:cs="Calibri"/>
                <w:b w:val="0"/>
                <w:bCs w:val="0"/>
                <w:i w:val="0"/>
                <w:iCs w:val="0"/>
                <w:caps w:val="0"/>
                <w:smallCaps w:val="0"/>
                <w:color w:val="000000" w:themeColor="text1" w:themeTint="FF" w:themeShade="FF"/>
                <w:sz w:val="22"/>
                <w:szCs w:val="22"/>
              </w:rPr>
            </w:pPr>
            <w:r w:rsidRPr="05111B0F" w:rsidR="05111B0F">
              <w:rPr>
                <w:rFonts w:ascii="Calibri" w:hAnsi="Calibri" w:eastAsia="Calibri" w:cs="Calibri"/>
                <w:b w:val="1"/>
                <w:bCs w:val="1"/>
                <w:i w:val="0"/>
                <w:iCs w:val="0"/>
                <w:caps w:val="0"/>
                <w:smallCaps w:val="0"/>
                <w:color w:val="000000" w:themeColor="text1" w:themeTint="FF" w:themeShade="FF"/>
                <w:sz w:val="22"/>
                <w:szCs w:val="22"/>
                <w:lang w:val="en-GB"/>
              </w:rPr>
              <w:t>BSc Placement Lead</w:t>
            </w:r>
          </w:p>
          <w:p w:rsidR="05111B0F" w:rsidP="05111B0F" w:rsidRDefault="05111B0F" w14:paraId="42A02C63" w14:textId="04059304">
            <w:pPr>
              <w:rPr>
                <w:rFonts w:ascii="Calibri" w:hAnsi="Calibri" w:eastAsia="Calibri" w:cs="Calibri"/>
                <w:b w:val="0"/>
                <w:bCs w:val="0"/>
                <w:i w:val="0"/>
                <w:iCs w:val="0"/>
                <w:caps w:val="0"/>
                <w:smallCaps w:val="0"/>
                <w:color w:val="000000" w:themeColor="text1" w:themeTint="FF" w:themeShade="FF"/>
                <w:sz w:val="22"/>
                <w:szCs w:val="22"/>
              </w:rPr>
            </w:pPr>
            <w:hyperlink r:id="Rd00bc16547a04eb7">
              <w:r w:rsidRPr="05111B0F" w:rsidR="05111B0F">
                <w:rPr>
                  <w:rStyle w:val="Hyperlink"/>
                  <w:b w:val="0"/>
                  <w:bCs w:val="0"/>
                  <w:i w:val="0"/>
                  <w:iCs w:val="0"/>
                  <w:caps w:val="0"/>
                  <w:smallCaps w:val="0"/>
                  <w:strike w:val="0"/>
                  <w:dstrike w:val="0"/>
                  <w:lang w:val="en-GB"/>
                </w:rPr>
                <w:t>k.garvey@shu.ac.uk</w:t>
              </w:r>
            </w:hyperlink>
            <w:r w:rsidRPr="05111B0F" w:rsidR="05111B0F">
              <w:rPr>
                <w:rFonts w:ascii="Calibri" w:hAnsi="Calibri" w:eastAsia="Calibri" w:cs="Calibri"/>
                <w:b w:val="0"/>
                <w:bCs w:val="0"/>
                <w:i w:val="0"/>
                <w:iCs w:val="0"/>
                <w:caps w:val="0"/>
                <w:smallCaps w:val="0"/>
                <w:color w:val="000000" w:themeColor="text1" w:themeTint="FF" w:themeShade="FF"/>
                <w:sz w:val="22"/>
                <w:szCs w:val="22"/>
                <w:lang w:val="en-GB"/>
              </w:rPr>
              <w:t> </w:t>
            </w:r>
          </w:p>
          <w:p w:rsidR="05111B0F" w:rsidP="05111B0F" w:rsidRDefault="05111B0F" w14:paraId="24FAC684" w14:textId="6E4C051A">
            <w:pPr>
              <w:rPr>
                <w:rFonts w:ascii="Calibri" w:hAnsi="Calibri" w:eastAsia="Calibri" w:cs="Calibri"/>
                <w:b w:val="0"/>
                <w:bCs w:val="0"/>
                <w:i w:val="0"/>
                <w:iCs w:val="0"/>
                <w:caps w:val="0"/>
                <w:smallCaps w:val="0"/>
                <w:color w:val="000000" w:themeColor="text1" w:themeTint="FF" w:themeShade="FF"/>
                <w:sz w:val="22"/>
                <w:szCs w:val="22"/>
              </w:rPr>
            </w:pPr>
          </w:p>
        </w:tc>
        <w:tc>
          <w:tcPr>
            <w:tcW w:w="3475" w:type="dxa"/>
            <w:tcMar>
              <w:left w:w="105" w:type="dxa"/>
              <w:right w:w="105" w:type="dxa"/>
            </w:tcMar>
            <w:vAlign w:val="top"/>
          </w:tcPr>
          <w:p w:rsidR="05111B0F" w:rsidP="05111B0F" w:rsidRDefault="05111B0F" w14:paraId="44E0A878" w14:textId="6F2C464D">
            <w:pPr>
              <w:rPr>
                <w:rFonts w:ascii="Calibri" w:hAnsi="Calibri" w:eastAsia="Calibri" w:cs="Calibri"/>
                <w:b w:val="0"/>
                <w:bCs w:val="0"/>
                <w:i w:val="0"/>
                <w:iCs w:val="0"/>
                <w:caps w:val="0"/>
                <w:smallCaps w:val="0"/>
                <w:color w:val="000000" w:themeColor="text1" w:themeTint="FF" w:themeShade="FF"/>
                <w:sz w:val="22"/>
                <w:szCs w:val="22"/>
              </w:rPr>
            </w:pPr>
            <w:r w:rsidRPr="05111B0F" w:rsidR="05111B0F">
              <w:rPr>
                <w:rFonts w:ascii="Calibri" w:hAnsi="Calibri" w:eastAsia="Calibri" w:cs="Calibri"/>
                <w:b w:val="1"/>
                <w:bCs w:val="1"/>
                <w:i w:val="0"/>
                <w:iCs w:val="0"/>
                <w:caps w:val="0"/>
                <w:smallCaps w:val="0"/>
                <w:color w:val="000000" w:themeColor="text1" w:themeTint="FF" w:themeShade="FF"/>
                <w:sz w:val="22"/>
                <w:szCs w:val="22"/>
                <w:lang w:val="en-GB"/>
              </w:rPr>
              <w:t>Blaine Robins</w:t>
            </w:r>
          </w:p>
          <w:p w:rsidR="05111B0F" w:rsidP="05111B0F" w:rsidRDefault="05111B0F" w14:paraId="39C7733E" w14:textId="230A30A9">
            <w:pPr>
              <w:rPr>
                <w:rFonts w:ascii="Calibri" w:hAnsi="Calibri" w:eastAsia="Calibri" w:cs="Calibri"/>
                <w:b w:val="0"/>
                <w:bCs w:val="0"/>
                <w:i w:val="0"/>
                <w:iCs w:val="0"/>
                <w:caps w:val="0"/>
                <w:smallCaps w:val="0"/>
                <w:color w:val="000000" w:themeColor="text1" w:themeTint="FF" w:themeShade="FF"/>
                <w:sz w:val="22"/>
                <w:szCs w:val="22"/>
              </w:rPr>
            </w:pPr>
          </w:p>
          <w:p w:rsidR="05111B0F" w:rsidP="05111B0F" w:rsidRDefault="05111B0F" w14:paraId="392A0A38" w14:textId="156D03F4">
            <w:pPr>
              <w:rPr>
                <w:rFonts w:ascii="Calibri" w:hAnsi="Calibri" w:eastAsia="Calibri" w:cs="Calibri"/>
                <w:b w:val="0"/>
                <w:bCs w:val="0"/>
                <w:i w:val="0"/>
                <w:iCs w:val="0"/>
                <w:caps w:val="0"/>
                <w:smallCaps w:val="0"/>
                <w:color w:val="000000" w:themeColor="text1" w:themeTint="FF" w:themeShade="FF"/>
                <w:sz w:val="22"/>
                <w:szCs w:val="22"/>
              </w:rPr>
            </w:pPr>
            <w:r w:rsidRPr="05111B0F" w:rsidR="05111B0F">
              <w:rPr>
                <w:rFonts w:ascii="Calibri" w:hAnsi="Calibri" w:eastAsia="Calibri" w:cs="Calibri"/>
                <w:b w:val="1"/>
                <w:bCs w:val="1"/>
                <w:i w:val="0"/>
                <w:iCs w:val="0"/>
                <w:caps w:val="0"/>
                <w:smallCaps w:val="0"/>
                <w:color w:val="000000" w:themeColor="text1" w:themeTint="FF" w:themeShade="FF"/>
                <w:sz w:val="22"/>
                <w:szCs w:val="22"/>
                <w:lang w:val="en-GB"/>
              </w:rPr>
              <w:t>MSc Placement Lead</w:t>
            </w:r>
          </w:p>
          <w:p w:rsidR="05111B0F" w:rsidP="05111B0F" w:rsidRDefault="05111B0F" w14:paraId="0DBB1326" w14:textId="2662AB78">
            <w:pPr>
              <w:rPr>
                <w:rFonts w:ascii="Calibri" w:hAnsi="Calibri" w:eastAsia="Calibri" w:cs="Calibri"/>
                <w:b w:val="0"/>
                <w:bCs w:val="0"/>
                <w:i w:val="0"/>
                <w:iCs w:val="0"/>
                <w:caps w:val="0"/>
                <w:smallCaps w:val="0"/>
                <w:color w:val="000000" w:themeColor="text1" w:themeTint="FF" w:themeShade="FF"/>
                <w:sz w:val="22"/>
                <w:szCs w:val="22"/>
              </w:rPr>
            </w:pPr>
            <w:r w:rsidRPr="05111B0F" w:rsidR="05111B0F">
              <w:rPr>
                <w:rFonts w:ascii="Calibri" w:hAnsi="Calibri" w:eastAsia="Calibri" w:cs="Calibri"/>
                <w:b w:val="1"/>
                <w:bCs w:val="1"/>
                <w:i w:val="0"/>
                <w:iCs w:val="0"/>
                <w:caps w:val="0"/>
                <w:smallCaps w:val="0"/>
                <w:color w:val="000000" w:themeColor="text1" w:themeTint="FF" w:themeShade="FF"/>
                <w:sz w:val="22"/>
                <w:szCs w:val="22"/>
                <w:lang w:val="en-GB"/>
              </w:rPr>
              <w:t>TBC</w:t>
            </w:r>
          </w:p>
          <w:p w:rsidR="05111B0F" w:rsidP="05111B0F" w:rsidRDefault="05111B0F" w14:paraId="50809AA3" w14:textId="59DD0A83">
            <w:pPr>
              <w:rPr>
                <w:rFonts w:ascii="Calibri" w:hAnsi="Calibri" w:eastAsia="Calibri" w:cs="Calibri"/>
                <w:b w:val="0"/>
                <w:bCs w:val="0"/>
                <w:i w:val="0"/>
                <w:iCs w:val="0"/>
                <w:caps w:val="0"/>
                <w:smallCaps w:val="0"/>
                <w:color w:val="000000" w:themeColor="text1" w:themeTint="FF" w:themeShade="FF"/>
                <w:sz w:val="22"/>
                <w:szCs w:val="22"/>
              </w:rPr>
            </w:pPr>
          </w:p>
        </w:tc>
        <w:tc>
          <w:tcPr>
            <w:tcW w:w="3475" w:type="dxa"/>
            <w:tcMar>
              <w:left w:w="105" w:type="dxa"/>
              <w:right w:w="105" w:type="dxa"/>
            </w:tcMar>
            <w:vAlign w:val="top"/>
          </w:tcPr>
          <w:p w:rsidR="05111B0F" w:rsidP="05111B0F" w:rsidRDefault="05111B0F" w14:paraId="73BCA8AE" w14:textId="577EBAF7">
            <w:pPr>
              <w:rPr>
                <w:rFonts w:ascii="Calibri" w:hAnsi="Calibri" w:eastAsia="Calibri" w:cs="Calibri"/>
                <w:b w:val="0"/>
                <w:bCs w:val="0"/>
                <w:i w:val="0"/>
                <w:iCs w:val="0"/>
                <w:caps w:val="0"/>
                <w:smallCaps w:val="0"/>
                <w:color w:val="000000" w:themeColor="text1" w:themeTint="FF" w:themeShade="FF"/>
                <w:sz w:val="22"/>
                <w:szCs w:val="22"/>
              </w:rPr>
            </w:pPr>
            <w:r w:rsidRPr="05111B0F" w:rsidR="05111B0F">
              <w:rPr>
                <w:rFonts w:ascii="Calibri" w:hAnsi="Calibri" w:eastAsia="Calibri" w:cs="Calibri"/>
                <w:b w:val="1"/>
                <w:bCs w:val="1"/>
                <w:i w:val="0"/>
                <w:iCs w:val="0"/>
                <w:caps w:val="0"/>
                <w:smallCaps w:val="0"/>
                <w:color w:val="000000" w:themeColor="text1" w:themeTint="FF" w:themeShade="FF"/>
                <w:sz w:val="22"/>
                <w:szCs w:val="22"/>
                <w:lang w:val="en-GB"/>
              </w:rPr>
              <w:t>Abby Stanford</w:t>
            </w:r>
          </w:p>
          <w:p w:rsidR="05111B0F" w:rsidP="05111B0F" w:rsidRDefault="05111B0F" w14:paraId="39CB1703" w14:textId="663FD0D5">
            <w:pPr>
              <w:rPr>
                <w:rFonts w:ascii="Calibri" w:hAnsi="Calibri" w:eastAsia="Calibri" w:cs="Calibri"/>
                <w:b w:val="0"/>
                <w:bCs w:val="0"/>
                <w:i w:val="0"/>
                <w:iCs w:val="0"/>
                <w:caps w:val="0"/>
                <w:smallCaps w:val="0"/>
                <w:color w:val="000000" w:themeColor="text1" w:themeTint="FF" w:themeShade="FF"/>
                <w:sz w:val="22"/>
                <w:szCs w:val="22"/>
              </w:rPr>
            </w:pPr>
          </w:p>
          <w:p w:rsidR="05111B0F" w:rsidP="05111B0F" w:rsidRDefault="05111B0F" w14:paraId="3567D8DF" w14:textId="149175A7">
            <w:pPr>
              <w:rPr>
                <w:rFonts w:ascii="Calibri" w:hAnsi="Calibri" w:eastAsia="Calibri" w:cs="Calibri"/>
                <w:b w:val="0"/>
                <w:bCs w:val="0"/>
                <w:i w:val="0"/>
                <w:iCs w:val="0"/>
                <w:caps w:val="0"/>
                <w:smallCaps w:val="0"/>
                <w:color w:val="000000" w:themeColor="text1" w:themeTint="FF" w:themeShade="FF"/>
                <w:sz w:val="22"/>
                <w:szCs w:val="22"/>
              </w:rPr>
            </w:pPr>
            <w:r w:rsidRPr="05111B0F" w:rsidR="05111B0F">
              <w:rPr>
                <w:rFonts w:ascii="Calibri" w:hAnsi="Calibri" w:eastAsia="Calibri" w:cs="Calibri"/>
                <w:b w:val="1"/>
                <w:bCs w:val="1"/>
                <w:i w:val="0"/>
                <w:iCs w:val="0"/>
                <w:caps w:val="0"/>
                <w:smallCaps w:val="0"/>
                <w:color w:val="000000" w:themeColor="text1" w:themeTint="FF" w:themeShade="FF"/>
                <w:sz w:val="22"/>
                <w:szCs w:val="22"/>
                <w:lang w:val="en-GB"/>
              </w:rPr>
              <w:t>Practice-Based Learning Lead Degree Apprenticeships</w:t>
            </w:r>
          </w:p>
          <w:p w:rsidR="05111B0F" w:rsidP="05111B0F" w:rsidRDefault="05111B0F" w14:paraId="1BA7A95A" w14:textId="53263E6F">
            <w:pPr>
              <w:rPr>
                <w:rFonts w:ascii="Calibri" w:hAnsi="Calibri" w:eastAsia="Calibri" w:cs="Calibri"/>
                <w:b w:val="0"/>
                <w:bCs w:val="0"/>
                <w:i w:val="0"/>
                <w:iCs w:val="0"/>
                <w:caps w:val="0"/>
                <w:smallCaps w:val="0"/>
                <w:color w:val="000000" w:themeColor="text1" w:themeTint="FF" w:themeShade="FF"/>
                <w:sz w:val="22"/>
                <w:szCs w:val="22"/>
              </w:rPr>
            </w:pPr>
            <w:hyperlink r:id="R8ef3f1a058b44245">
              <w:r w:rsidRPr="05111B0F" w:rsidR="05111B0F">
                <w:rPr>
                  <w:rStyle w:val="Hyperlink"/>
                  <w:b w:val="0"/>
                  <w:bCs w:val="0"/>
                  <w:i w:val="0"/>
                  <w:iCs w:val="0"/>
                  <w:caps w:val="0"/>
                  <w:smallCaps w:val="0"/>
                  <w:strike w:val="0"/>
                  <w:dstrike w:val="0"/>
                  <w:lang w:val="en-GB"/>
                </w:rPr>
                <w:t>a.stanford@shu.ac.uk</w:t>
              </w:r>
            </w:hyperlink>
          </w:p>
          <w:p w:rsidR="05111B0F" w:rsidP="05111B0F" w:rsidRDefault="05111B0F" w14:paraId="5E906728" w14:textId="77CAD125">
            <w:pPr>
              <w:rPr>
                <w:rFonts w:ascii="Calibri" w:hAnsi="Calibri" w:eastAsia="Calibri" w:cs="Calibri"/>
                <w:b w:val="0"/>
                <w:bCs w:val="0"/>
                <w:i w:val="0"/>
                <w:iCs w:val="0"/>
                <w:caps w:val="0"/>
                <w:smallCaps w:val="0"/>
                <w:color w:val="000000" w:themeColor="text1" w:themeTint="FF" w:themeShade="FF"/>
                <w:sz w:val="22"/>
                <w:szCs w:val="22"/>
              </w:rPr>
            </w:pPr>
          </w:p>
        </w:tc>
      </w:tr>
    </w:tbl>
    <w:p w:rsidR="007B035D" w:rsidP="05111B0F" w:rsidRDefault="007B035D" w14:paraId="409C75AE" w14:textId="5CD1F1BE">
      <w:pPr>
        <w:pStyle w:val="Normal"/>
      </w:pPr>
    </w:p>
    <w:p w:rsidR="008079A4" w:rsidP="007B035D" w:rsidRDefault="008079A4" w14:paraId="13755584" w14:textId="77777777"/>
    <w:p w:rsidR="008079A4" w:rsidP="007B035D" w:rsidRDefault="008079A4" w14:paraId="02E464AA" w14:textId="77777777"/>
    <w:p w:rsidR="008079A4" w:rsidP="007B035D" w:rsidRDefault="008079A4" w14:paraId="22D12093" w14:textId="77777777"/>
    <w:p w:rsidR="008079A4" w:rsidP="007B035D" w:rsidRDefault="008079A4" w14:paraId="3D47ECB9" w14:textId="77777777"/>
    <w:p w:rsidR="008079A4" w:rsidP="007B035D" w:rsidRDefault="008079A4" w14:paraId="4A85E331" w14:textId="77777777"/>
    <w:p w:rsidR="008079A4" w:rsidP="007B035D" w:rsidRDefault="008079A4" w14:paraId="2C4EAC88" w14:textId="77777777"/>
    <w:p w:rsidR="007D1523" w:rsidP="007B035D" w:rsidRDefault="007D1523" w14:paraId="7AF1C388" w14:textId="77777777"/>
    <w:p w:rsidRPr="007B035D" w:rsidR="008079A4" w:rsidP="007B035D" w:rsidRDefault="008079A4" w14:paraId="1694EA1B" w14:textId="77777777"/>
    <w:p w:rsidRPr="008079A4" w:rsidR="00EC246E" w:rsidP="00EC246E" w:rsidRDefault="00503AB4" w14:paraId="3A5EDC90" w14:textId="3A067693">
      <w:pPr>
        <w:pStyle w:val="Heading1"/>
        <w:rPr>
          <w:b/>
          <w:bCs/>
          <w:color w:val="B11550"/>
        </w:rPr>
      </w:pPr>
      <w:r>
        <w:rPr>
          <w:b/>
          <w:bCs/>
          <w:color w:val="B11550"/>
        </w:rPr>
        <w:lastRenderedPageBreak/>
        <w:t xml:space="preserve">PRACTICE-BASED LEARNING </w:t>
      </w:r>
      <w:r w:rsidRPr="008079A4" w:rsidR="00440C70">
        <w:rPr>
          <w:b/>
          <w:bCs/>
          <w:color w:val="B11550"/>
        </w:rPr>
        <w:t>ATTEN</w:t>
      </w:r>
      <w:r w:rsidRPr="008079A4" w:rsidR="00BE4CEC">
        <w:rPr>
          <w:b/>
          <w:bCs/>
          <w:color w:val="B11550"/>
        </w:rPr>
        <w:t>DANCE AND ABSENCE</w:t>
      </w:r>
    </w:p>
    <w:p w:rsidR="00440C70" w:rsidP="000C3E4D" w:rsidRDefault="00440C70" w14:paraId="5540E434" w14:textId="77777777">
      <w:r>
        <w:t>You are expected to attend 100% of your allocated practice-based learning.</w:t>
      </w:r>
    </w:p>
    <w:p w:rsidR="00D62027" w:rsidP="000C3E4D" w:rsidRDefault="005D2D69" w14:paraId="022104FE" w14:textId="34E7B010">
      <w:r>
        <w:t xml:space="preserve">If you are absent from </w:t>
      </w:r>
      <w:r w:rsidR="00503AB4">
        <w:t>practice-based learning</w:t>
      </w:r>
      <w:r>
        <w:t xml:space="preserve"> you should report it </w:t>
      </w:r>
      <w:r w:rsidR="00E64666">
        <w:t xml:space="preserve">directly to the university using </w:t>
      </w:r>
      <w:hyperlink w:history="1" r:id="rId16">
        <w:r w:rsidRPr="00E64666" w:rsidR="00E64666">
          <w:rPr>
            <w:rStyle w:val="Hyperlink"/>
          </w:rPr>
          <w:t>this form</w:t>
        </w:r>
      </w:hyperlink>
      <w:r w:rsidR="00E64666">
        <w:t xml:space="preserve"> AND telephone your Practice Educator.</w:t>
      </w:r>
      <w:r w:rsidR="00BE4CEC">
        <w:t xml:space="preserve"> It is essential that sickness/absence is recorded.</w:t>
      </w:r>
    </w:p>
    <w:p w:rsidR="00E64666" w:rsidP="000C3E4D" w:rsidRDefault="00E64666" w14:paraId="7B98160F" w14:textId="0F61D21A">
      <w:r>
        <w:t xml:space="preserve">Further details about attendance and absence are on the </w:t>
      </w:r>
      <w:hyperlink w:history="1" r:id="rId17">
        <w:r w:rsidRPr="00440C70">
          <w:rPr>
            <w:rStyle w:val="Hyperlink"/>
          </w:rPr>
          <w:t xml:space="preserve">SHU Occupational Therapy </w:t>
        </w:r>
        <w:r w:rsidR="00503AB4">
          <w:rPr>
            <w:rStyle w:val="Hyperlink"/>
          </w:rPr>
          <w:t>Practice-Based Learning</w:t>
        </w:r>
        <w:r w:rsidRPr="00440C70">
          <w:rPr>
            <w:rStyle w:val="Hyperlink"/>
          </w:rPr>
          <w:t xml:space="preserve"> Website</w:t>
        </w:r>
      </w:hyperlink>
      <w:r>
        <w:t>.</w:t>
      </w:r>
    </w:p>
    <w:p w:rsidR="00CD72BD" w:rsidP="000C3E4D" w:rsidRDefault="00EC246E" w14:paraId="198485AA" w14:textId="329C76FB">
      <w:r>
        <w:t>Please see the Extenuating</w:t>
      </w:r>
      <w:r w:rsidR="00CD72BD">
        <w:t xml:space="preserve"> circumstances </w:t>
      </w:r>
      <w:r>
        <w:t>policy below.</w:t>
      </w:r>
    </w:p>
    <w:p w:rsidR="00AA0A18" w:rsidP="00EC246E" w:rsidRDefault="007B035D" w14:paraId="55557F47" w14:textId="4DB6E2F4">
      <w:pPr>
        <w:jc w:val="center"/>
      </w:pPr>
      <w:r>
        <w:object w:dxaOrig="13321" w:dyaOrig="11231" w14:anchorId="4D2C911C">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70pt;height:395.5pt" o:ole="" type="#_x0000_t75">
            <v:imagedata o:title="" r:id="rId18"/>
          </v:shape>
          <o:OLEObject Type="Embed" ProgID="Visio.Drawing.15" ShapeID="_x0000_i1025" DrawAspect="Content" ObjectID="_1819691678" r:id="rId19"/>
        </w:object>
      </w:r>
    </w:p>
    <w:p w:rsidR="00AB7181" w:rsidP="000C3E4D" w:rsidRDefault="00AB7181" w14:paraId="03464860" w14:textId="77777777"/>
    <w:p w:rsidR="00EC246E" w:rsidP="00A51AD3" w:rsidRDefault="00EC246E" w14:paraId="0BCE866C" w14:textId="77777777"/>
    <w:p w:rsidR="007B035D" w:rsidP="00A51AD3" w:rsidRDefault="007B035D" w14:paraId="77492AFC" w14:textId="77777777"/>
    <w:p w:rsidR="007B035D" w:rsidP="00A51AD3" w:rsidRDefault="007B035D" w14:paraId="06C9F678" w14:textId="77777777"/>
    <w:p w:rsidR="007B035D" w:rsidP="00A51AD3" w:rsidRDefault="007B035D" w14:paraId="7B0EEC57" w14:textId="77777777"/>
    <w:p w:rsidR="007B035D" w:rsidP="00A51AD3" w:rsidRDefault="007B035D" w14:paraId="055DE53B" w14:textId="77777777"/>
    <w:p w:rsidR="007B035D" w:rsidP="00A51AD3" w:rsidRDefault="007B035D" w14:paraId="0A6DB29E" w14:textId="77777777"/>
    <w:p w:rsidR="007B035D" w:rsidP="00A51AD3" w:rsidRDefault="007B035D" w14:paraId="5AE7A5C0" w14:textId="77777777"/>
    <w:p w:rsidRPr="00A51AD3" w:rsidR="007B035D" w:rsidP="00A51AD3" w:rsidRDefault="007B035D" w14:paraId="2682430C" w14:textId="77777777"/>
    <w:p w:rsidRPr="008079A4" w:rsidR="009408D5" w:rsidP="009408D5" w:rsidRDefault="00EC246E" w14:paraId="20731A37" w14:textId="5CA474DE">
      <w:pPr>
        <w:pStyle w:val="Heading1"/>
        <w:rPr>
          <w:rFonts w:eastAsia="Times New Roman"/>
          <w:b/>
          <w:bCs/>
          <w:color w:val="B11550"/>
          <w:lang w:eastAsia="en-GB"/>
        </w:rPr>
      </w:pPr>
      <w:r w:rsidRPr="008079A4">
        <w:rPr>
          <w:rFonts w:eastAsia="Times New Roman"/>
          <w:b/>
          <w:bCs/>
          <w:color w:val="B11550"/>
          <w:lang w:eastAsia="en-GB"/>
        </w:rPr>
        <w:lastRenderedPageBreak/>
        <w:t>MODULE AIM</w:t>
      </w:r>
    </w:p>
    <w:p w:rsidRPr="00EC5DCD" w:rsidR="009408D5" w:rsidP="009408D5" w:rsidRDefault="009408D5" w14:paraId="7AC178E2" w14:textId="77777777">
      <w:pPr>
        <w:spacing w:after="0" w:line="240" w:lineRule="auto"/>
        <w:textAlignment w:val="baseline"/>
        <w:rPr>
          <w:rFonts w:eastAsia="Times New Roman"/>
          <w:color w:val="000000" w:themeColor="text1"/>
          <w:lang w:eastAsia="en-GB"/>
        </w:rPr>
      </w:pPr>
    </w:p>
    <w:p w:rsidRPr="00072D0B" w:rsidR="009408D5" w:rsidP="009408D5" w:rsidRDefault="009408D5" w14:paraId="6B476C30" w14:textId="77777777">
      <w:pPr>
        <w:spacing w:after="135" w:line="289" w:lineRule="auto"/>
        <w:rPr>
          <w:lang w:val="en-US"/>
        </w:rPr>
      </w:pPr>
      <w:r w:rsidRPr="00072D0B">
        <w:t xml:space="preserve">The aim of this module is to give you an </w:t>
      </w:r>
      <w:r w:rsidRPr="00072D0B">
        <w:rPr>
          <w:rStyle w:val="ft"/>
        </w:rPr>
        <w:t>opportunity to make the first steps from student to newly qualified practitioner. It will enable you to develop into a</w:t>
      </w:r>
      <w:r>
        <w:rPr>
          <w:rStyle w:val="ft"/>
        </w:rPr>
        <w:t>n</w:t>
      </w:r>
      <w:r w:rsidRPr="00072D0B">
        <w:rPr>
          <w:rStyle w:val="ft"/>
        </w:rPr>
        <w:t xml:space="preserve"> independent practitioner, fit for practice, by providing you an opportunity to engage in complex situations with support from your practice educator.</w:t>
      </w:r>
    </w:p>
    <w:p w:rsidR="009408D5" w:rsidP="009408D5" w:rsidRDefault="009408D5" w14:paraId="2E0E5178" w14:textId="77777777">
      <w:pPr>
        <w:spacing w:after="135" w:line="289" w:lineRule="auto"/>
        <w:rPr>
          <w:rFonts w:eastAsia="Times New Roman"/>
          <w:color w:val="000000"/>
          <w:lang w:eastAsia="en-GB"/>
        </w:rPr>
      </w:pPr>
      <w:r w:rsidRPr="00072D0B">
        <w:t xml:space="preserve">This module aims to give you the opportunity to </w:t>
      </w:r>
      <w:r w:rsidRPr="00072D0B">
        <w:rPr>
          <w:rFonts w:eastAsia="Times New Roman"/>
          <w:color w:val="000000"/>
          <w:lang w:eastAsia="en-GB"/>
        </w:rPr>
        <w:t xml:space="preserve">use reflection to review and develop your practice, to work in a client-centred way and to integrate your knowledge and experience from the course to critically appraise your own and current </w:t>
      </w:r>
      <w:r>
        <w:rPr>
          <w:rFonts w:eastAsia="Times New Roman"/>
          <w:color w:val="000000"/>
          <w:lang w:eastAsia="en-GB"/>
        </w:rPr>
        <w:t>O</w:t>
      </w:r>
      <w:r w:rsidRPr="00072D0B">
        <w:rPr>
          <w:rFonts w:eastAsia="Times New Roman"/>
          <w:color w:val="000000"/>
          <w:lang w:eastAsia="en-GB"/>
        </w:rPr>
        <w:t xml:space="preserve">ccupational </w:t>
      </w:r>
      <w:r>
        <w:rPr>
          <w:rFonts w:eastAsia="Times New Roman"/>
          <w:color w:val="000000"/>
          <w:lang w:eastAsia="en-GB"/>
        </w:rPr>
        <w:t>T</w:t>
      </w:r>
      <w:r w:rsidRPr="00072D0B">
        <w:rPr>
          <w:rFonts w:eastAsia="Times New Roman"/>
          <w:color w:val="000000"/>
          <w:lang w:eastAsia="en-GB"/>
        </w:rPr>
        <w:t>herapy practice.</w:t>
      </w:r>
    </w:p>
    <w:p w:rsidR="009408D5" w:rsidP="009408D5" w:rsidRDefault="009408D5" w14:paraId="76582EF3" w14:textId="77777777">
      <w:pPr>
        <w:spacing w:after="135" w:line="289" w:lineRule="auto"/>
        <w:rPr>
          <w:rFonts w:eastAsia="Times New Roman"/>
          <w:color w:val="000000"/>
          <w:lang w:eastAsia="en-GB"/>
        </w:rPr>
      </w:pPr>
      <w:r>
        <w:rPr>
          <w:rFonts w:eastAsia="Times New Roman"/>
          <w:color w:val="000000"/>
          <w:lang w:eastAsia="en-GB"/>
        </w:rPr>
        <w:t>By the end of the module, you will be able to:</w:t>
      </w:r>
    </w:p>
    <w:p w:rsidRPr="007B035D" w:rsidR="007B035D" w:rsidP="007B035D" w:rsidRDefault="007B035D" w14:paraId="2F433F33" w14:textId="77777777">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lang w:eastAsia="en-GB"/>
        </w:rPr>
      </w:pPr>
      <w:r w:rsidRPr="007B035D">
        <w:rPr>
          <w:rFonts w:eastAsia="Times New Roman"/>
          <w:color w:val="000000" w:themeColor="text1"/>
          <w:lang w:eastAsia="en-GB"/>
        </w:rPr>
        <w:t>Apply, appraise and evaluate assessment, decision making, and interventions in that area of practice, including planning and carrying out assessments and interventions independently.</w:t>
      </w:r>
    </w:p>
    <w:p w:rsidRPr="007B035D" w:rsidR="007B035D" w:rsidP="007B035D" w:rsidRDefault="007B035D" w14:paraId="11CFA940" w14:textId="2FD7FD3A">
      <w:pPr>
        <w:pStyle w:val="ListParagraph"/>
        <w:numPr>
          <w:ilvl w:val="0"/>
          <w:numId w:val="14"/>
        </w:numPr>
        <w:spacing w:after="135" w:line="289" w:lineRule="auto"/>
        <w:rPr>
          <w:rFonts w:eastAsia="Times New Roman"/>
          <w:color w:val="000000"/>
          <w:lang w:eastAsia="en-GB"/>
        </w:rPr>
      </w:pPr>
      <w:r w:rsidRPr="77E6AFAE">
        <w:rPr>
          <w:rFonts w:eastAsia="Times New Roman"/>
          <w:color w:val="000000" w:themeColor="text1"/>
          <w:lang w:eastAsia="en-GB"/>
        </w:rPr>
        <w:t xml:space="preserve">Demonstrate interpersonal skills, </w:t>
      </w:r>
      <w:r>
        <w:rPr>
          <w:rFonts w:eastAsia="Times New Roman"/>
          <w:color w:val="000000" w:themeColor="text1"/>
          <w:lang w:eastAsia="en-GB"/>
        </w:rPr>
        <w:t>by communicating effectively, appropriately and sensitively with service users, carers, and colleagues, producing accurate and concise written and verbal reports.</w:t>
      </w:r>
    </w:p>
    <w:p w:rsidRPr="007B035D" w:rsidR="007B035D" w:rsidP="007B035D" w:rsidRDefault="007B035D" w14:paraId="1B360C2F" w14:textId="77777777">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themeColor="text1"/>
          <w:lang w:eastAsia="en-GB"/>
        </w:rPr>
      </w:pPr>
      <w:r w:rsidRPr="007B035D">
        <w:rPr>
          <w:rFonts w:eastAsia="Times New Roman"/>
          <w:color w:val="000000" w:themeColor="text1"/>
          <w:lang w:eastAsia="en-GB"/>
        </w:rPr>
        <w:t xml:space="preserve">Demonstrate professional behaviour and safe practice at all times, including effective management strategies, insight into abilities and learning needs, and reflection to synthesise learning experiences.  </w:t>
      </w:r>
    </w:p>
    <w:p w:rsidRPr="007B035D" w:rsidR="007B035D" w:rsidP="007B035D" w:rsidRDefault="007B035D" w14:paraId="6A243DB1" w14:textId="77777777">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lang w:eastAsia="en-GB"/>
        </w:rPr>
      </w:pPr>
      <w:r w:rsidRPr="007B035D">
        <w:rPr>
          <w:rFonts w:eastAsia="Times New Roman"/>
          <w:color w:val="000000" w:themeColor="text1"/>
          <w:lang w:eastAsia="en-GB"/>
        </w:rPr>
        <w:t>Critically appraise your own, and current Occupational Therapy practice, including the impact of policy and change in this practice setting.</w:t>
      </w:r>
      <w:r w:rsidRPr="007B035D">
        <w:rPr>
          <w:rFonts w:eastAsia="Times New Roman"/>
          <w:color w:val="000000"/>
          <w:lang w:eastAsia="en-GB"/>
        </w:rPr>
        <w:t xml:space="preserve"> </w:t>
      </w:r>
    </w:p>
    <w:p w:rsidRPr="007B035D" w:rsidR="007B035D" w:rsidP="007B035D" w:rsidRDefault="007B035D" w14:paraId="6C341674" w14:textId="77777777">
      <w:pPr>
        <w:pStyle w:val="ListParagraph"/>
        <w:spacing w:after="135" w:line="289" w:lineRule="auto"/>
        <w:rPr>
          <w:rFonts w:eastAsia="Times New Roman"/>
          <w:color w:val="000000"/>
          <w:lang w:eastAsia="en-GB"/>
        </w:rPr>
      </w:pPr>
    </w:p>
    <w:p w:rsidR="009408D5" w:rsidP="009408D5" w:rsidRDefault="009408D5" w14:paraId="73B5236E" w14:textId="77777777"/>
    <w:p w:rsidR="00EC246E" w:rsidP="009408D5" w:rsidRDefault="00EC246E" w14:paraId="058D8D4B" w14:textId="77777777"/>
    <w:p w:rsidR="00EC246E" w:rsidP="009408D5" w:rsidRDefault="00EC246E" w14:paraId="118C2650" w14:textId="77777777"/>
    <w:p w:rsidR="00EC246E" w:rsidP="009408D5" w:rsidRDefault="00EC246E" w14:paraId="368AC338" w14:textId="77777777"/>
    <w:p w:rsidR="007B035D" w:rsidP="009408D5" w:rsidRDefault="007B035D" w14:paraId="6BDAC355" w14:textId="77777777"/>
    <w:p w:rsidR="007B035D" w:rsidP="009408D5" w:rsidRDefault="007B035D" w14:paraId="712972DB" w14:textId="77777777"/>
    <w:p w:rsidR="007B035D" w:rsidP="009408D5" w:rsidRDefault="007B035D" w14:paraId="475BA73E" w14:textId="77777777"/>
    <w:p w:rsidR="007B035D" w:rsidP="009408D5" w:rsidRDefault="007B035D" w14:paraId="039FACE7" w14:textId="77777777"/>
    <w:p w:rsidR="007B035D" w:rsidP="009408D5" w:rsidRDefault="007B035D" w14:paraId="1158BA19" w14:textId="77777777"/>
    <w:p w:rsidR="007B035D" w:rsidP="009408D5" w:rsidRDefault="007B035D" w14:paraId="46E9D4C9" w14:textId="77777777"/>
    <w:p w:rsidR="007B035D" w:rsidP="009408D5" w:rsidRDefault="007B035D" w14:paraId="55733891" w14:textId="77777777"/>
    <w:p w:rsidR="007B035D" w:rsidP="009408D5" w:rsidRDefault="007B035D" w14:paraId="0B1AD73D" w14:textId="77777777"/>
    <w:p w:rsidR="007B035D" w:rsidP="009408D5" w:rsidRDefault="007B035D" w14:paraId="205399D5" w14:textId="77777777"/>
    <w:p w:rsidR="007B035D" w:rsidP="009408D5" w:rsidRDefault="007B035D" w14:paraId="5AC84638" w14:textId="77777777"/>
    <w:p w:rsidR="007B035D" w:rsidP="009408D5" w:rsidRDefault="007B035D" w14:paraId="79B50D29" w14:textId="77777777"/>
    <w:p w:rsidR="007B035D" w:rsidP="009408D5" w:rsidRDefault="007B035D" w14:paraId="3409E500" w14:textId="77777777"/>
    <w:p w:rsidR="007B035D" w:rsidP="009408D5" w:rsidRDefault="007B035D" w14:paraId="5C3CC7C4" w14:textId="77777777"/>
    <w:p w:rsidR="00EC246E" w:rsidP="009408D5" w:rsidRDefault="00EC246E" w14:paraId="59FDC859" w14:textId="77777777"/>
    <w:p w:rsidR="001D2F0D" w:rsidP="003456EE" w:rsidRDefault="001D2F0D" w14:paraId="7CF01DBB" w14:textId="77777777">
      <w:pPr>
        <w:pStyle w:val="Heading1"/>
        <w:rPr>
          <w:b/>
          <w:bCs/>
          <w:color w:val="B11550"/>
        </w:rPr>
        <w:sectPr w:rsidR="001D2F0D" w:rsidSect="009451CB">
          <w:footerReference w:type="default" r:id="rId20"/>
          <w:pgSz w:w="11906" w:h="16838" w:orient="portrait"/>
          <w:pgMar w:top="720" w:right="720" w:bottom="720" w:left="720" w:header="708" w:footer="708" w:gutter="0"/>
          <w:cols w:space="708"/>
          <w:docGrid w:linePitch="360"/>
        </w:sectPr>
      </w:pPr>
    </w:p>
    <w:p w:rsidRPr="008079A4" w:rsidR="000C3E4D" w:rsidP="003456EE" w:rsidRDefault="009408D5" w14:paraId="78A19C98" w14:textId="17B94EF8">
      <w:pPr>
        <w:pStyle w:val="Heading1"/>
        <w:rPr>
          <w:b/>
          <w:bCs/>
          <w:color w:val="B11550"/>
        </w:rPr>
      </w:pPr>
      <w:r w:rsidRPr="008079A4">
        <w:rPr>
          <w:b/>
          <w:bCs/>
          <w:color w:val="B11550"/>
        </w:rPr>
        <w:lastRenderedPageBreak/>
        <w:t>P</w:t>
      </w:r>
      <w:r w:rsidRPr="008079A4" w:rsidR="002073DF">
        <w:rPr>
          <w:b/>
          <w:bCs/>
          <w:color w:val="B11550"/>
        </w:rPr>
        <w:t>RACTICE-BASED LEARNING</w:t>
      </w:r>
      <w:r w:rsidRPr="008079A4" w:rsidR="000C3E4D">
        <w:rPr>
          <w:b/>
          <w:bCs/>
          <w:color w:val="B11550"/>
        </w:rPr>
        <w:t xml:space="preserve"> RELATONSHIP TO ACADEMIC MODULES</w:t>
      </w:r>
    </w:p>
    <w:p w:rsidR="0027574C" w:rsidP="0027574C" w:rsidRDefault="0027574C" w14:paraId="0C114055" w14:textId="77777777">
      <w:pPr>
        <w:rPr>
          <w:rStyle w:val="eop"/>
          <w:rFonts w:ascii="Calibri" w:hAnsi="Calibri" w:cs="Calibri"/>
          <w:color w:val="000000"/>
          <w:shd w:val="clear" w:color="auto" w:fill="FFFFFF"/>
        </w:rPr>
      </w:pPr>
      <w:r>
        <w:rPr>
          <w:rStyle w:val="normaltextrun"/>
          <w:rFonts w:ascii="Calibri" w:hAnsi="Calibri" w:cs="Calibri"/>
          <w:color w:val="000000"/>
          <w:shd w:val="clear" w:color="auto" w:fill="FFFFFF"/>
        </w:rPr>
        <w:t>These are the modules that students engage in during the second year of the MSc pre-registration programme. This gives educators a broad idea of the content that is covered in the second year of the Occupational Therapy course.</w:t>
      </w:r>
      <w:r>
        <w:rPr>
          <w:rStyle w:val="eop"/>
          <w:rFonts w:ascii="Calibri" w:hAnsi="Calibri" w:cs="Calibri"/>
          <w:color w:val="000000"/>
          <w:shd w:val="clear" w:color="auto" w:fill="FFFFFF"/>
        </w:rPr>
        <w:t> </w:t>
      </w:r>
    </w:p>
    <w:p w:rsidRPr="00153B91" w:rsidR="002602FA" w:rsidP="0027574C" w:rsidRDefault="002602FA" w14:paraId="6EEC2106" w14:textId="77777777"/>
    <w:p w:rsidR="00017C3D" w:rsidP="00017C3D" w:rsidRDefault="00017C3D" w14:paraId="7883D7C0" w14:textId="77777777">
      <w:r>
        <w:rPr>
          <w:noProof/>
        </w:rPr>
        <w:drawing>
          <wp:inline distT="0" distB="0" distL="0" distR="0" wp14:anchorId="74F8EA8A" wp14:editId="6D2694E1">
            <wp:extent cx="9149968" cy="5089793"/>
            <wp:effectExtent l="38100" t="0" r="32385" b="0"/>
            <wp:docPr id="320123077"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rsidR="001D2F0D" w:rsidRDefault="001D2F0D" w14:paraId="22B17955" w14:textId="76455F0E">
      <w:pPr>
        <w:sectPr w:rsidR="001D2F0D" w:rsidSect="001D2F0D">
          <w:pgSz w:w="16838" w:h="11906" w:orient="landscape"/>
          <w:pgMar w:top="720" w:right="720" w:bottom="720" w:left="720" w:header="709" w:footer="709" w:gutter="0"/>
          <w:cols w:space="708"/>
          <w:docGrid w:linePitch="360"/>
        </w:sectPr>
      </w:pPr>
    </w:p>
    <w:p w:rsidRPr="008079A4" w:rsidR="00360E97" w:rsidP="00360E97" w:rsidRDefault="00360E97" w14:paraId="69145D44" w14:textId="77777777">
      <w:pPr>
        <w:rPr>
          <w:rStyle w:val="Heading1Char"/>
          <w:b/>
          <w:bCs/>
          <w:color w:val="B11550"/>
        </w:rPr>
      </w:pPr>
      <w:r w:rsidRPr="008079A4">
        <w:rPr>
          <w:rStyle w:val="Heading1Char"/>
          <w:b/>
          <w:bCs/>
          <w:color w:val="B11550"/>
        </w:rPr>
        <w:lastRenderedPageBreak/>
        <w:t>MANDATORY TRAINING REQUIREMENTS</w:t>
      </w:r>
    </w:p>
    <w:p w:rsidR="00360E97" w:rsidP="00360E97" w:rsidRDefault="00360E97" w14:paraId="4D4AE1C7" w14:textId="77777777">
      <w:r w:rsidR="00360E97">
        <w:rPr/>
        <w:t xml:space="preserve">Before a student can be cleared for practice-based learning they must attend and complete mandatory training. Details of this can be found on the </w:t>
      </w:r>
      <w:hyperlink r:id="R9588cbef4f8c4adc">
        <w:r w:rsidRPr="05111B0F" w:rsidR="00360E97">
          <w:rPr>
            <w:rStyle w:val="Hyperlink"/>
          </w:rPr>
          <w:t>Occupational Therapy P</w:t>
        </w:r>
        <w:r w:rsidRPr="05111B0F" w:rsidR="00360E97">
          <w:rPr>
            <w:rStyle w:val="Hyperlink"/>
          </w:rPr>
          <w:t>ractice-Based Learning</w:t>
        </w:r>
        <w:r w:rsidRPr="05111B0F" w:rsidR="00360E97">
          <w:rPr>
            <w:rStyle w:val="Hyperlink"/>
          </w:rPr>
          <w:t xml:space="preserve"> website</w:t>
        </w:r>
      </w:hyperlink>
      <w:r w:rsidR="00360E97">
        <w:rPr/>
        <w:t xml:space="preserve">. </w:t>
      </w:r>
      <w:r w:rsidRPr="05111B0F" w:rsidR="00360E97">
        <w:rPr>
          <w:lang w:eastAsia="en-GB"/>
        </w:rPr>
        <w:t>This includes:</w:t>
      </w:r>
    </w:p>
    <w:p w:rsidR="05111B0F" w:rsidP="05111B0F" w:rsidRDefault="05111B0F" w14:paraId="36349D08" w14:textId="1A80D198">
      <w:pPr>
        <w:rPr>
          <w:lang w:eastAsia="en-GB"/>
        </w:rPr>
      </w:pPr>
    </w:p>
    <w:tbl>
      <w:tblPr>
        <w:tblStyle w:val="TableGrid"/>
        <w:bidiVisual w:val="0"/>
        <w:tblW w:w="0" w:type="auto"/>
        <w:tblBorders>
          <w:top w:val="single" w:sz="6"/>
          <w:left w:val="single" w:sz="6"/>
          <w:bottom w:val="single" w:sz="6"/>
          <w:right w:val="single" w:sz="6"/>
        </w:tblBorders>
        <w:tblLook w:val="04A0" w:firstRow="1" w:lastRow="0" w:firstColumn="1" w:lastColumn="0" w:noHBand="0" w:noVBand="1"/>
      </w:tblPr>
      <w:tblGrid>
        <w:gridCol w:w="2175"/>
        <w:gridCol w:w="4740"/>
        <w:gridCol w:w="3540"/>
      </w:tblGrid>
      <w:tr w:rsidR="05111B0F" w:rsidTr="05111B0F" w14:paraId="61713E55">
        <w:trPr>
          <w:trHeight w:val="390"/>
        </w:trPr>
        <w:tc>
          <w:tcPr>
            <w:tcW w:w="2175" w:type="dxa"/>
            <w:tcBorders>
              <w:top w:val="single" w:sz="6"/>
              <w:left w:val="single" w:sz="6"/>
            </w:tcBorders>
            <w:tcMar>
              <w:left w:w="105" w:type="dxa"/>
              <w:right w:w="105" w:type="dxa"/>
            </w:tcMar>
            <w:vAlign w:val="top"/>
          </w:tcPr>
          <w:p w:rsidR="05111B0F" w:rsidP="05111B0F" w:rsidRDefault="05111B0F" w14:paraId="119C2EE6" w14:textId="640D487E">
            <w:pPr>
              <w:pStyle w:val="Heading3"/>
              <w:keepNext w:val="1"/>
              <w:keepLines w:val="1"/>
              <w:spacing w:before="0" w:beforeAutospacing="off" w:after="0" w:afterAutospacing="off"/>
              <w:jc w:val="left"/>
              <w:rPr>
                <w:rFonts w:ascii="Calibri" w:hAnsi="Calibri" w:eastAsia="Calibri" w:cs="Calibri"/>
                <w:b w:val="0"/>
                <w:bCs w:val="0"/>
                <w:i w:val="0"/>
                <w:iCs w:val="0"/>
                <w:caps w:val="0"/>
                <w:smallCaps w:val="0"/>
                <w:color w:val="B11550"/>
                <w:sz w:val="24"/>
                <w:szCs w:val="24"/>
                <w:lang w:val="en-GB"/>
              </w:rPr>
            </w:pPr>
            <w:r w:rsidRPr="05111B0F" w:rsidR="05111B0F">
              <w:rPr>
                <w:rFonts w:ascii="Calibri" w:hAnsi="Calibri" w:eastAsia="Calibri" w:cs="Calibri"/>
                <w:b w:val="1"/>
                <w:bCs w:val="1"/>
                <w:i w:val="0"/>
                <w:iCs w:val="0"/>
                <w:caps w:val="0"/>
                <w:smallCaps w:val="0"/>
                <w:color w:val="B11550"/>
                <w:sz w:val="24"/>
                <w:szCs w:val="24"/>
                <w:lang w:val="en-GB"/>
              </w:rPr>
              <w:t>Method of Training</w:t>
            </w:r>
          </w:p>
        </w:tc>
        <w:tc>
          <w:tcPr>
            <w:tcW w:w="4740" w:type="dxa"/>
            <w:tcBorders>
              <w:top w:val="single" w:sz="6"/>
            </w:tcBorders>
            <w:tcMar>
              <w:left w:w="105" w:type="dxa"/>
              <w:right w:w="105" w:type="dxa"/>
            </w:tcMar>
            <w:vAlign w:val="top"/>
          </w:tcPr>
          <w:p w:rsidR="05111B0F" w:rsidP="05111B0F" w:rsidRDefault="05111B0F" w14:paraId="41A7040E" w14:textId="4425D718">
            <w:pPr>
              <w:pStyle w:val="Heading3"/>
              <w:keepNext w:val="1"/>
              <w:keepLines w:val="1"/>
              <w:spacing w:before="0" w:beforeAutospacing="off" w:after="0" w:afterAutospacing="off"/>
              <w:jc w:val="both"/>
              <w:rPr>
                <w:rFonts w:ascii="Calibri" w:hAnsi="Calibri" w:eastAsia="Calibri" w:cs="Calibri"/>
                <w:b w:val="0"/>
                <w:bCs w:val="0"/>
                <w:i w:val="0"/>
                <w:iCs w:val="0"/>
                <w:caps w:val="0"/>
                <w:smallCaps w:val="0"/>
                <w:color w:val="B11550"/>
                <w:sz w:val="24"/>
                <w:szCs w:val="24"/>
                <w:lang w:val="en-GB"/>
              </w:rPr>
            </w:pPr>
            <w:r w:rsidRPr="05111B0F" w:rsidR="05111B0F">
              <w:rPr>
                <w:rFonts w:ascii="Calibri" w:hAnsi="Calibri" w:eastAsia="Calibri" w:cs="Calibri"/>
                <w:b w:val="1"/>
                <w:bCs w:val="1"/>
                <w:i w:val="0"/>
                <w:iCs w:val="0"/>
                <w:caps w:val="0"/>
                <w:smallCaps w:val="0"/>
                <w:color w:val="B11550"/>
                <w:sz w:val="24"/>
                <w:szCs w:val="24"/>
                <w:lang w:val="en-GB"/>
              </w:rPr>
              <w:t>Modules Completed</w:t>
            </w:r>
          </w:p>
        </w:tc>
        <w:tc>
          <w:tcPr>
            <w:tcW w:w="3540" w:type="dxa"/>
            <w:tcBorders>
              <w:top w:val="single" w:sz="6"/>
              <w:right w:val="single" w:sz="6"/>
            </w:tcBorders>
            <w:tcMar>
              <w:left w:w="105" w:type="dxa"/>
              <w:right w:w="105" w:type="dxa"/>
            </w:tcMar>
            <w:vAlign w:val="top"/>
          </w:tcPr>
          <w:p w:rsidR="05111B0F" w:rsidP="05111B0F" w:rsidRDefault="05111B0F" w14:paraId="2415D1BC" w14:textId="5E8668C9">
            <w:pPr>
              <w:pStyle w:val="Heading3"/>
              <w:keepNext w:val="1"/>
              <w:keepLines w:val="1"/>
              <w:spacing w:before="0" w:beforeAutospacing="off" w:after="0" w:afterAutospacing="off"/>
              <w:jc w:val="both"/>
              <w:rPr>
                <w:rFonts w:ascii="Calibri" w:hAnsi="Calibri" w:eastAsia="Calibri" w:cs="Calibri"/>
                <w:b w:val="0"/>
                <w:bCs w:val="0"/>
                <w:i w:val="0"/>
                <w:iCs w:val="0"/>
                <w:caps w:val="0"/>
                <w:smallCaps w:val="0"/>
                <w:color w:val="B11550"/>
                <w:sz w:val="24"/>
                <w:szCs w:val="24"/>
                <w:lang w:val="en-GB"/>
              </w:rPr>
            </w:pPr>
            <w:r w:rsidRPr="05111B0F" w:rsidR="05111B0F">
              <w:rPr>
                <w:rFonts w:ascii="Calibri" w:hAnsi="Calibri" w:eastAsia="Calibri" w:cs="Calibri"/>
                <w:b w:val="1"/>
                <w:bCs w:val="1"/>
                <w:i w:val="0"/>
                <w:iCs w:val="0"/>
                <w:caps w:val="0"/>
                <w:smallCaps w:val="0"/>
                <w:color w:val="B11550"/>
                <w:sz w:val="24"/>
                <w:szCs w:val="24"/>
                <w:lang w:val="en-GB"/>
              </w:rPr>
              <w:t>Minimum Frequency</w:t>
            </w:r>
          </w:p>
        </w:tc>
      </w:tr>
      <w:tr w:rsidR="05111B0F" w:rsidTr="05111B0F" w14:paraId="6365520F">
        <w:trPr>
          <w:trHeight w:val="390"/>
        </w:trPr>
        <w:tc>
          <w:tcPr>
            <w:tcW w:w="2175" w:type="dxa"/>
            <w:vMerge w:val="restart"/>
            <w:tcBorders>
              <w:left w:val="single" w:sz="6"/>
            </w:tcBorders>
            <w:tcMar>
              <w:left w:w="105" w:type="dxa"/>
              <w:right w:w="105" w:type="dxa"/>
            </w:tcMar>
            <w:vAlign w:val="top"/>
          </w:tcPr>
          <w:p w:rsidR="05111B0F" w:rsidP="05111B0F" w:rsidRDefault="05111B0F" w14:paraId="58B3E277" w14:textId="591CC378">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1"/>
                <w:bCs w:val="1"/>
                <w:i w:val="0"/>
                <w:iCs w:val="0"/>
                <w:caps w:val="0"/>
                <w:smallCaps w:val="0"/>
                <w:color w:val="000000" w:themeColor="text1" w:themeTint="FF" w:themeShade="FF"/>
                <w:sz w:val="24"/>
                <w:szCs w:val="24"/>
                <w:lang w:val="en-GB"/>
              </w:rPr>
              <w:t>E-Learning</w:t>
            </w:r>
          </w:p>
        </w:tc>
        <w:tc>
          <w:tcPr>
            <w:tcW w:w="4740" w:type="dxa"/>
            <w:tcMar>
              <w:left w:w="105" w:type="dxa"/>
              <w:right w:w="105" w:type="dxa"/>
            </w:tcMar>
            <w:vAlign w:val="top"/>
          </w:tcPr>
          <w:p w:rsidR="05111B0F" w:rsidP="05111B0F" w:rsidRDefault="05111B0F" w14:paraId="65AA0B20" w14:textId="1C8B72EA">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 xml:space="preserve">Information Governance and Data Security Awareness </w:t>
            </w:r>
          </w:p>
        </w:tc>
        <w:tc>
          <w:tcPr>
            <w:tcW w:w="3540" w:type="dxa"/>
            <w:tcBorders>
              <w:right w:val="single" w:sz="6"/>
            </w:tcBorders>
            <w:tcMar>
              <w:left w:w="105" w:type="dxa"/>
              <w:right w:w="105" w:type="dxa"/>
            </w:tcMar>
            <w:vAlign w:val="top"/>
          </w:tcPr>
          <w:p w:rsidR="05111B0F" w:rsidP="05111B0F" w:rsidRDefault="05111B0F" w14:paraId="739C7FBC" w14:textId="2E45504F">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 xml:space="preserve">Yearly </w:t>
            </w:r>
          </w:p>
        </w:tc>
      </w:tr>
      <w:tr w:rsidR="05111B0F" w:rsidTr="05111B0F" w14:paraId="3551FB27">
        <w:trPr>
          <w:trHeight w:val="390"/>
        </w:trPr>
        <w:tc>
          <w:tcPr>
            <w:tcW w:w="2175" w:type="dxa"/>
            <w:vMerge/>
            <w:tcBorders>
              <w:top w:sz="0"/>
              <w:left w:val="single" w:sz="0"/>
              <w:bottom w:sz="0"/>
              <w:right w:sz="0"/>
            </w:tcBorders>
            <w:tcMar/>
            <w:vAlign w:val="center"/>
          </w:tcPr>
          <w:p w14:paraId="2FF140A3"/>
        </w:tc>
        <w:tc>
          <w:tcPr>
            <w:tcW w:w="4740" w:type="dxa"/>
            <w:tcMar>
              <w:left w:w="105" w:type="dxa"/>
              <w:right w:w="105" w:type="dxa"/>
            </w:tcMar>
            <w:vAlign w:val="top"/>
          </w:tcPr>
          <w:p w:rsidR="05111B0F" w:rsidP="05111B0F" w:rsidRDefault="05111B0F" w14:paraId="4923A908" w14:textId="3252F443">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 xml:space="preserve">Fire Safety </w:t>
            </w:r>
          </w:p>
        </w:tc>
        <w:tc>
          <w:tcPr>
            <w:tcW w:w="3540" w:type="dxa"/>
            <w:tcBorders>
              <w:right w:val="single" w:sz="6"/>
            </w:tcBorders>
            <w:tcMar>
              <w:left w:w="105" w:type="dxa"/>
              <w:right w:w="105" w:type="dxa"/>
            </w:tcMar>
            <w:vAlign w:val="top"/>
          </w:tcPr>
          <w:p w:rsidR="05111B0F" w:rsidP="05111B0F" w:rsidRDefault="05111B0F" w14:paraId="7158A973" w14:textId="3594C745">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Yearly</w:t>
            </w:r>
          </w:p>
          <w:p w:rsidR="05111B0F" w:rsidP="05111B0F" w:rsidRDefault="05111B0F" w14:paraId="491EC3D6" w14:textId="493D3D6C">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r>
      <w:tr w:rsidR="05111B0F" w:rsidTr="05111B0F" w14:paraId="6CFE9816">
        <w:trPr>
          <w:trHeight w:val="390"/>
        </w:trPr>
        <w:tc>
          <w:tcPr>
            <w:tcW w:w="2175" w:type="dxa"/>
            <w:vMerge/>
            <w:tcBorders>
              <w:top w:sz="0"/>
              <w:left w:val="single" w:sz="0"/>
              <w:bottom w:sz="0"/>
              <w:right w:sz="0"/>
            </w:tcBorders>
            <w:tcMar/>
            <w:vAlign w:val="center"/>
          </w:tcPr>
          <w:p w14:paraId="446ED31F"/>
        </w:tc>
        <w:tc>
          <w:tcPr>
            <w:tcW w:w="4740" w:type="dxa"/>
            <w:tcMar>
              <w:left w:w="105" w:type="dxa"/>
              <w:right w:w="105" w:type="dxa"/>
            </w:tcMar>
            <w:vAlign w:val="top"/>
          </w:tcPr>
          <w:p w:rsidR="05111B0F" w:rsidP="05111B0F" w:rsidRDefault="05111B0F" w14:paraId="71ED81C9" w14:textId="29DABC5F">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 xml:space="preserve">Equality, Diversity and Human Rights </w:t>
            </w:r>
          </w:p>
          <w:p w:rsidR="05111B0F" w:rsidP="05111B0F" w:rsidRDefault="05111B0F" w14:paraId="52DEC353" w14:textId="3F8874F0">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05111B0F" w:rsidP="05111B0F" w:rsidRDefault="05111B0F" w14:paraId="11DE4B90" w14:textId="309FE8F3">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1</w:t>
            </w:r>
            <w:r w:rsidRPr="05111B0F" w:rsidR="05111B0F">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05111B0F" w:rsidTr="05111B0F" w14:paraId="385E0F02">
        <w:trPr>
          <w:trHeight w:val="390"/>
        </w:trPr>
        <w:tc>
          <w:tcPr>
            <w:tcW w:w="2175" w:type="dxa"/>
            <w:vMerge/>
            <w:tcBorders>
              <w:top w:sz="0"/>
              <w:left w:val="single" w:sz="0"/>
              <w:bottom w:sz="0"/>
              <w:right w:sz="0"/>
            </w:tcBorders>
            <w:tcMar/>
            <w:vAlign w:val="center"/>
          </w:tcPr>
          <w:p w14:paraId="7589D408"/>
        </w:tc>
        <w:tc>
          <w:tcPr>
            <w:tcW w:w="4740" w:type="dxa"/>
            <w:tcMar>
              <w:left w:w="105" w:type="dxa"/>
              <w:right w:w="105" w:type="dxa"/>
            </w:tcMar>
            <w:vAlign w:val="top"/>
          </w:tcPr>
          <w:p w:rsidR="05111B0F" w:rsidP="05111B0F" w:rsidRDefault="05111B0F" w14:paraId="2D10D42E" w14:textId="38739B25">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Prevent Radicalisation – Basic PREVENT Awareness</w:t>
            </w:r>
          </w:p>
          <w:p w:rsidR="05111B0F" w:rsidP="05111B0F" w:rsidRDefault="05111B0F" w14:paraId="1DF7916B" w14:textId="3F7A1A52">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05111B0F" w:rsidP="05111B0F" w:rsidRDefault="05111B0F" w14:paraId="31ACCC69" w14:textId="56C6F46A">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1</w:t>
            </w:r>
            <w:r w:rsidRPr="05111B0F" w:rsidR="05111B0F">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05111B0F" w:rsidTr="05111B0F" w14:paraId="4B8B8A00">
        <w:trPr>
          <w:trHeight w:val="390"/>
        </w:trPr>
        <w:tc>
          <w:tcPr>
            <w:tcW w:w="2175" w:type="dxa"/>
            <w:vMerge/>
            <w:tcBorders>
              <w:top w:sz="0"/>
              <w:left w:val="single" w:sz="0"/>
              <w:bottom w:sz="0"/>
              <w:right w:sz="0"/>
            </w:tcBorders>
            <w:tcMar/>
            <w:vAlign w:val="center"/>
          </w:tcPr>
          <w:p w14:paraId="0242BEA6"/>
        </w:tc>
        <w:tc>
          <w:tcPr>
            <w:tcW w:w="4740" w:type="dxa"/>
            <w:tcMar>
              <w:left w:w="105" w:type="dxa"/>
              <w:right w:w="105" w:type="dxa"/>
            </w:tcMar>
            <w:vAlign w:val="top"/>
          </w:tcPr>
          <w:p w:rsidR="05111B0F" w:rsidP="05111B0F" w:rsidRDefault="05111B0F" w14:paraId="4BEACC17" w14:textId="252CDE59">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Conflict Resolution</w:t>
            </w:r>
          </w:p>
        </w:tc>
        <w:tc>
          <w:tcPr>
            <w:tcW w:w="3540" w:type="dxa"/>
            <w:tcBorders>
              <w:right w:val="single" w:sz="6"/>
            </w:tcBorders>
            <w:tcMar>
              <w:left w:w="105" w:type="dxa"/>
              <w:right w:w="105" w:type="dxa"/>
            </w:tcMar>
            <w:vAlign w:val="top"/>
          </w:tcPr>
          <w:p w:rsidR="05111B0F" w:rsidP="05111B0F" w:rsidRDefault="05111B0F" w14:paraId="065BB17C" w14:textId="2F362078">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1</w:t>
            </w:r>
            <w:r w:rsidRPr="05111B0F" w:rsidR="05111B0F">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05111B0F" w:rsidTr="05111B0F" w14:paraId="7A3AEFB2">
        <w:trPr>
          <w:trHeight w:val="390"/>
        </w:trPr>
        <w:tc>
          <w:tcPr>
            <w:tcW w:w="2175" w:type="dxa"/>
            <w:vMerge/>
            <w:tcBorders>
              <w:top w:sz="0"/>
              <w:left w:val="single" w:sz="0"/>
              <w:bottom w:sz="0"/>
              <w:right w:sz="0"/>
            </w:tcBorders>
            <w:tcMar/>
            <w:vAlign w:val="center"/>
          </w:tcPr>
          <w:p w14:paraId="28392604"/>
        </w:tc>
        <w:tc>
          <w:tcPr>
            <w:tcW w:w="4740" w:type="dxa"/>
            <w:tcMar>
              <w:left w:w="105" w:type="dxa"/>
              <w:right w:w="105" w:type="dxa"/>
            </w:tcMar>
            <w:vAlign w:val="top"/>
          </w:tcPr>
          <w:p w:rsidR="05111B0F" w:rsidP="05111B0F" w:rsidRDefault="05111B0F" w14:paraId="23164E75" w14:textId="24D6E4CD">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Health, Safety and Welfare</w:t>
            </w:r>
          </w:p>
          <w:p w:rsidR="05111B0F" w:rsidP="05111B0F" w:rsidRDefault="05111B0F" w14:paraId="59116C4A" w14:textId="34FCDFB5">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05111B0F" w:rsidP="05111B0F" w:rsidRDefault="05111B0F" w14:paraId="0D66A207" w14:textId="7C92E71F">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1</w:t>
            </w:r>
            <w:r w:rsidRPr="05111B0F" w:rsidR="05111B0F">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05111B0F" w:rsidTr="05111B0F" w14:paraId="1B48301E">
        <w:trPr>
          <w:trHeight w:val="390"/>
        </w:trPr>
        <w:tc>
          <w:tcPr>
            <w:tcW w:w="2175" w:type="dxa"/>
            <w:vMerge/>
            <w:tcBorders>
              <w:top w:sz="0"/>
              <w:left w:val="single" w:sz="0"/>
              <w:bottom w:sz="0"/>
              <w:right w:sz="0"/>
            </w:tcBorders>
            <w:tcMar/>
            <w:vAlign w:val="center"/>
          </w:tcPr>
          <w:p w14:paraId="4CD6E85B"/>
        </w:tc>
        <w:tc>
          <w:tcPr>
            <w:tcW w:w="4740" w:type="dxa"/>
            <w:tcMar>
              <w:left w:w="105" w:type="dxa"/>
              <w:right w:w="105" w:type="dxa"/>
            </w:tcMar>
            <w:vAlign w:val="top"/>
          </w:tcPr>
          <w:p w:rsidR="05111B0F" w:rsidP="05111B0F" w:rsidRDefault="05111B0F" w14:paraId="6A892D20" w14:textId="68FB9448">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 xml:space="preserve">Infection Prevention and Control </w:t>
            </w:r>
          </w:p>
          <w:p w:rsidR="05111B0F" w:rsidP="05111B0F" w:rsidRDefault="05111B0F" w14:paraId="21F8E535" w14:textId="4860BFF6">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05111B0F" w:rsidP="05111B0F" w:rsidRDefault="05111B0F" w14:paraId="388C6AAD" w14:textId="66AD610D">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Yearly</w:t>
            </w:r>
          </w:p>
        </w:tc>
      </w:tr>
      <w:tr w:rsidR="05111B0F" w:rsidTr="05111B0F" w14:paraId="42029041">
        <w:trPr>
          <w:trHeight w:val="390"/>
        </w:trPr>
        <w:tc>
          <w:tcPr>
            <w:tcW w:w="2175" w:type="dxa"/>
            <w:vMerge/>
            <w:tcBorders>
              <w:top w:sz="0"/>
              <w:left w:val="single" w:sz="0"/>
              <w:bottom w:sz="0"/>
              <w:right w:sz="0"/>
            </w:tcBorders>
            <w:tcMar/>
            <w:vAlign w:val="center"/>
          </w:tcPr>
          <w:p w14:paraId="1641C746"/>
        </w:tc>
        <w:tc>
          <w:tcPr>
            <w:tcW w:w="4740" w:type="dxa"/>
            <w:tcMar>
              <w:left w:w="105" w:type="dxa"/>
              <w:right w:w="105" w:type="dxa"/>
            </w:tcMar>
            <w:vAlign w:val="top"/>
          </w:tcPr>
          <w:p w:rsidR="05111B0F" w:rsidP="05111B0F" w:rsidRDefault="05111B0F" w14:paraId="364F5E48" w14:textId="24640C68">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Resuscitation Adults Levels 1 and 2</w:t>
            </w:r>
          </w:p>
        </w:tc>
        <w:tc>
          <w:tcPr>
            <w:tcW w:w="3540" w:type="dxa"/>
            <w:tcBorders>
              <w:right w:val="single" w:sz="6"/>
            </w:tcBorders>
            <w:tcMar>
              <w:left w:w="105" w:type="dxa"/>
              <w:right w:w="105" w:type="dxa"/>
            </w:tcMar>
            <w:vAlign w:val="top"/>
          </w:tcPr>
          <w:p w:rsidR="05111B0F" w:rsidP="05111B0F" w:rsidRDefault="05111B0F" w14:paraId="5307016C" w14:textId="2AE1D033">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Yearly</w:t>
            </w:r>
          </w:p>
        </w:tc>
      </w:tr>
      <w:tr w:rsidR="05111B0F" w:rsidTr="05111B0F" w14:paraId="1D1EF90C">
        <w:trPr>
          <w:trHeight w:val="390"/>
        </w:trPr>
        <w:tc>
          <w:tcPr>
            <w:tcW w:w="2175" w:type="dxa"/>
            <w:vMerge/>
            <w:tcBorders>
              <w:top w:sz="0"/>
              <w:left w:val="single" w:sz="0"/>
              <w:bottom w:sz="0"/>
              <w:right w:sz="0"/>
            </w:tcBorders>
            <w:tcMar/>
            <w:vAlign w:val="center"/>
          </w:tcPr>
          <w:p w14:paraId="27DB7A86"/>
        </w:tc>
        <w:tc>
          <w:tcPr>
            <w:tcW w:w="4740" w:type="dxa"/>
            <w:tcMar>
              <w:left w:w="105" w:type="dxa"/>
              <w:right w:w="105" w:type="dxa"/>
            </w:tcMar>
            <w:vAlign w:val="top"/>
          </w:tcPr>
          <w:p w:rsidR="05111B0F" w:rsidP="05111B0F" w:rsidRDefault="05111B0F" w14:paraId="6D5758C2" w14:textId="35310657">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Resuscitation Paediatric Level 2</w:t>
            </w:r>
          </w:p>
        </w:tc>
        <w:tc>
          <w:tcPr>
            <w:tcW w:w="3540" w:type="dxa"/>
            <w:tcBorders>
              <w:right w:val="single" w:sz="6"/>
            </w:tcBorders>
            <w:tcMar>
              <w:left w:w="105" w:type="dxa"/>
              <w:right w:w="105" w:type="dxa"/>
            </w:tcMar>
            <w:vAlign w:val="top"/>
          </w:tcPr>
          <w:p w:rsidR="05111B0F" w:rsidP="05111B0F" w:rsidRDefault="05111B0F" w14:paraId="51002840" w14:textId="54AF2732">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Yearly</w:t>
            </w:r>
          </w:p>
        </w:tc>
      </w:tr>
      <w:tr w:rsidR="05111B0F" w:rsidTr="05111B0F" w14:paraId="63A17E8F">
        <w:trPr>
          <w:trHeight w:val="390"/>
        </w:trPr>
        <w:tc>
          <w:tcPr>
            <w:tcW w:w="2175" w:type="dxa"/>
            <w:vMerge/>
            <w:tcBorders>
              <w:top w:sz="0"/>
              <w:left w:val="single" w:sz="0"/>
              <w:bottom w:sz="0"/>
              <w:right w:sz="0"/>
            </w:tcBorders>
            <w:tcMar/>
            <w:vAlign w:val="center"/>
          </w:tcPr>
          <w:p w14:paraId="664BFAB6"/>
        </w:tc>
        <w:tc>
          <w:tcPr>
            <w:tcW w:w="4740" w:type="dxa"/>
            <w:tcMar>
              <w:left w:w="105" w:type="dxa"/>
              <w:right w:w="105" w:type="dxa"/>
            </w:tcMar>
            <w:vAlign w:val="top"/>
          </w:tcPr>
          <w:p w:rsidR="05111B0F" w:rsidP="05111B0F" w:rsidRDefault="05111B0F" w14:paraId="115F1639" w14:textId="269FA6CC">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Moving and Handling Level 1</w:t>
            </w:r>
          </w:p>
          <w:p w:rsidR="05111B0F" w:rsidP="05111B0F" w:rsidRDefault="05111B0F" w14:paraId="6FE0F7CB" w14:textId="3FBF56FE">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05111B0F" w:rsidP="05111B0F" w:rsidRDefault="05111B0F" w14:paraId="49EA1C98" w14:textId="25CDC26F">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1</w:t>
            </w:r>
            <w:r w:rsidRPr="05111B0F" w:rsidR="05111B0F">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05111B0F" w:rsidTr="05111B0F" w14:paraId="41905296">
        <w:trPr>
          <w:trHeight w:val="390"/>
        </w:trPr>
        <w:tc>
          <w:tcPr>
            <w:tcW w:w="2175" w:type="dxa"/>
            <w:vMerge/>
            <w:tcBorders>
              <w:top w:sz="0"/>
              <w:left w:val="single" w:sz="0"/>
              <w:bottom w:sz="0"/>
              <w:right w:sz="0"/>
            </w:tcBorders>
            <w:tcMar/>
            <w:vAlign w:val="center"/>
          </w:tcPr>
          <w:p w14:paraId="7506EF1E"/>
        </w:tc>
        <w:tc>
          <w:tcPr>
            <w:tcW w:w="4740" w:type="dxa"/>
            <w:tcMar>
              <w:left w:w="105" w:type="dxa"/>
              <w:right w:w="105" w:type="dxa"/>
            </w:tcMar>
            <w:vAlign w:val="top"/>
          </w:tcPr>
          <w:p w:rsidR="05111B0F" w:rsidP="05111B0F" w:rsidRDefault="05111B0F" w14:paraId="16E475B3" w14:textId="53989378">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Moving and Handling Level 2</w:t>
            </w:r>
          </w:p>
        </w:tc>
        <w:tc>
          <w:tcPr>
            <w:tcW w:w="3540" w:type="dxa"/>
            <w:tcBorders>
              <w:right w:val="single" w:sz="6"/>
            </w:tcBorders>
            <w:tcMar>
              <w:left w:w="105" w:type="dxa"/>
              <w:right w:w="105" w:type="dxa"/>
            </w:tcMar>
            <w:vAlign w:val="top"/>
          </w:tcPr>
          <w:p w:rsidR="05111B0F" w:rsidP="05111B0F" w:rsidRDefault="05111B0F" w14:paraId="71BC8C02" w14:textId="3975B3F2">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Every 2 years</w:t>
            </w:r>
          </w:p>
        </w:tc>
      </w:tr>
      <w:tr w:rsidR="05111B0F" w:rsidTr="05111B0F" w14:paraId="1D746287">
        <w:trPr>
          <w:trHeight w:val="585"/>
        </w:trPr>
        <w:tc>
          <w:tcPr>
            <w:tcW w:w="2175" w:type="dxa"/>
            <w:vMerge/>
            <w:tcBorders>
              <w:top w:sz="0"/>
              <w:left w:val="single" w:sz="0"/>
              <w:bottom w:sz="0"/>
              <w:right w:sz="0"/>
            </w:tcBorders>
            <w:tcMar/>
            <w:vAlign w:val="center"/>
          </w:tcPr>
          <w:p w14:paraId="0C6E71A8"/>
        </w:tc>
        <w:tc>
          <w:tcPr>
            <w:tcW w:w="4740" w:type="dxa"/>
            <w:tcMar>
              <w:left w:w="105" w:type="dxa"/>
              <w:right w:w="105" w:type="dxa"/>
            </w:tcMar>
            <w:vAlign w:val="top"/>
          </w:tcPr>
          <w:p w:rsidR="05111B0F" w:rsidP="05111B0F" w:rsidRDefault="05111B0F" w14:paraId="112351CD" w14:textId="68C92605">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Safeguarding Adults Levels 1 and 2</w:t>
            </w:r>
          </w:p>
          <w:p w:rsidR="05111B0F" w:rsidP="05111B0F" w:rsidRDefault="05111B0F" w14:paraId="60541E8F" w14:textId="3ABABFCC">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05111B0F" w:rsidP="05111B0F" w:rsidRDefault="05111B0F" w14:paraId="1D9531B0" w14:textId="67CE92C7">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1</w:t>
            </w:r>
            <w:r w:rsidRPr="05111B0F" w:rsidR="05111B0F">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05111B0F" w:rsidTr="05111B0F" w14:paraId="785EE857">
        <w:trPr>
          <w:trHeight w:val="390"/>
        </w:trPr>
        <w:tc>
          <w:tcPr>
            <w:tcW w:w="2175" w:type="dxa"/>
            <w:vMerge/>
            <w:tcBorders>
              <w:top w:sz="0"/>
              <w:left w:val="single" w:sz="0"/>
              <w:bottom w:sz="0"/>
              <w:right w:sz="0"/>
            </w:tcBorders>
            <w:tcMar/>
            <w:vAlign w:val="center"/>
          </w:tcPr>
          <w:p w14:paraId="1DB34D65"/>
        </w:tc>
        <w:tc>
          <w:tcPr>
            <w:tcW w:w="4740" w:type="dxa"/>
            <w:tcMar>
              <w:left w:w="105" w:type="dxa"/>
              <w:right w:w="105" w:type="dxa"/>
            </w:tcMar>
            <w:vAlign w:val="top"/>
          </w:tcPr>
          <w:p w:rsidR="05111B0F" w:rsidP="05111B0F" w:rsidRDefault="05111B0F" w14:paraId="428F116F" w14:textId="3BB9F94A">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Safeguarding Children Levels 1 and 2</w:t>
            </w:r>
          </w:p>
          <w:p w:rsidR="05111B0F" w:rsidP="05111B0F" w:rsidRDefault="05111B0F" w14:paraId="3180339F" w14:textId="52DDB0BF">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05111B0F" w:rsidP="05111B0F" w:rsidRDefault="05111B0F" w14:paraId="48E5C470" w14:textId="3433655E">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1</w:t>
            </w:r>
            <w:r w:rsidRPr="05111B0F" w:rsidR="05111B0F">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05111B0F" w:rsidTr="05111B0F" w14:paraId="0C85919C">
        <w:trPr>
          <w:trHeight w:val="450"/>
        </w:trPr>
        <w:tc>
          <w:tcPr>
            <w:tcW w:w="2175" w:type="dxa"/>
            <w:vMerge/>
            <w:tcBorders>
              <w:top w:sz="0"/>
              <w:left w:val="single" w:sz="0"/>
              <w:bottom w:sz="0"/>
              <w:right w:sz="0"/>
            </w:tcBorders>
            <w:tcMar/>
            <w:vAlign w:val="center"/>
          </w:tcPr>
          <w:p w14:paraId="0B52105A"/>
        </w:tc>
        <w:tc>
          <w:tcPr>
            <w:tcW w:w="4740" w:type="dxa"/>
            <w:tcMar>
              <w:left w:w="105" w:type="dxa"/>
              <w:right w:w="105" w:type="dxa"/>
            </w:tcMar>
            <w:vAlign w:val="top"/>
          </w:tcPr>
          <w:p w:rsidR="05111B0F" w:rsidP="05111B0F" w:rsidRDefault="05111B0F" w14:paraId="01C97261" w14:textId="4A1F7582">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Basic Life Support</w:t>
            </w:r>
          </w:p>
          <w:p w:rsidR="05111B0F" w:rsidP="05111B0F" w:rsidRDefault="05111B0F" w14:paraId="6F7DD979" w14:textId="1ED7A16F">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05111B0F" w:rsidP="05111B0F" w:rsidRDefault="05111B0F" w14:paraId="4AE99E44" w14:textId="730C96C7">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Yearly</w:t>
            </w:r>
          </w:p>
        </w:tc>
      </w:tr>
      <w:tr w:rsidR="05111B0F" w:rsidTr="05111B0F" w14:paraId="5E80F413">
        <w:trPr>
          <w:trHeight w:val="450"/>
        </w:trPr>
        <w:tc>
          <w:tcPr>
            <w:tcW w:w="2175" w:type="dxa"/>
            <w:vMerge w:val="restart"/>
            <w:tcBorders>
              <w:left w:val="single" w:sz="6"/>
              <w:bottom w:val="single" w:sz="6"/>
            </w:tcBorders>
            <w:tcMar>
              <w:left w:w="105" w:type="dxa"/>
              <w:right w:w="105" w:type="dxa"/>
            </w:tcMar>
            <w:vAlign w:val="top"/>
          </w:tcPr>
          <w:p w:rsidR="05111B0F" w:rsidP="05111B0F" w:rsidRDefault="05111B0F" w14:paraId="4AA175A3" w14:textId="72BC6ED5">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1"/>
                <w:bCs w:val="1"/>
                <w:i w:val="0"/>
                <w:iCs w:val="0"/>
                <w:caps w:val="0"/>
                <w:smallCaps w:val="0"/>
                <w:color w:val="000000" w:themeColor="text1" w:themeTint="FF" w:themeShade="FF"/>
                <w:sz w:val="24"/>
                <w:szCs w:val="24"/>
                <w:lang w:val="en-GB"/>
              </w:rPr>
              <w:t>Practical Training</w:t>
            </w:r>
          </w:p>
          <w:p w:rsidR="05111B0F" w:rsidP="05111B0F" w:rsidRDefault="05111B0F" w14:paraId="5822E319" w14:textId="7460AEB4">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4740" w:type="dxa"/>
            <w:tcMar>
              <w:left w:w="105" w:type="dxa"/>
              <w:right w:w="105" w:type="dxa"/>
            </w:tcMar>
            <w:vAlign w:val="top"/>
          </w:tcPr>
          <w:p w:rsidR="05111B0F" w:rsidP="05111B0F" w:rsidRDefault="05111B0F" w14:paraId="55F1B754" w14:textId="48F66CED">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Basic Life Support</w:t>
            </w:r>
          </w:p>
          <w:p w:rsidR="05111B0F" w:rsidP="05111B0F" w:rsidRDefault="05111B0F" w14:paraId="29939EF2" w14:textId="78BCEFD7">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05111B0F" w:rsidP="05111B0F" w:rsidRDefault="05111B0F" w14:paraId="606A7BAE" w14:textId="70C933B9">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Yearly</w:t>
            </w:r>
          </w:p>
        </w:tc>
      </w:tr>
      <w:tr w:rsidR="05111B0F" w:rsidTr="05111B0F" w14:paraId="28796E53">
        <w:trPr>
          <w:trHeight w:val="450"/>
        </w:trPr>
        <w:tc>
          <w:tcPr>
            <w:tcW w:w="2175" w:type="dxa"/>
            <w:vMerge/>
            <w:tcBorders>
              <w:top w:sz="0"/>
              <w:left w:val="single" w:sz="0"/>
              <w:bottom w:val="single" w:sz="0"/>
              <w:right w:sz="0"/>
            </w:tcBorders>
            <w:tcMar/>
            <w:vAlign w:val="center"/>
          </w:tcPr>
          <w:p w14:paraId="231F5705"/>
        </w:tc>
        <w:tc>
          <w:tcPr>
            <w:tcW w:w="4740" w:type="dxa"/>
            <w:tcBorders>
              <w:bottom w:val="single" w:sz="6"/>
            </w:tcBorders>
            <w:tcMar>
              <w:left w:w="105" w:type="dxa"/>
              <w:right w:w="105" w:type="dxa"/>
            </w:tcMar>
            <w:vAlign w:val="top"/>
          </w:tcPr>
          <w:p w:rsidR="05111B0F" w:rsidP="05111B0F" w:rsidRDefault="05111B0F" w14:paraId="3A71E68E" w14:textId="1AAF554D">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 xml:space="preserve">Manual Handling </w:t>
            </w:r>
          </w:p>
          <w:p w:rsidR="05111B0F" w:rsidP="05111B0F" w:rsidRDefault="05111B0F" w14:paraId="7A826A89" w14:textId="7886E712">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bottom w:val="single" w:sz="6"/>
              <w:right w:val="single" w:sz="6"/>
            </w:tcBorders>
            <w:tcMar>
              <w:left w:w="105" w:type="dxa"/>
              <w:right w:w="105" w:type="dxa"/>
            </w:tcMar>
            <w:vAlign w:val="top"/>
          </w:tcPr>
          <w:p w:rsidR="05111B0F" w:rsidP="05111B0F" w:rsidRDefault="05111B0F" w14:paraId="017BE6D5" w14:textId="28E288A5">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05111B0F" w:rsidR="05111B0F">
              <w:rPr>
                <w:rFonts w:ascii="Calibri" w:hAnsi="Calibri" w:eastAsia="Calibri" w:cs="Calibri"/>
                <w:b w:val="0"/>
                <w:bCs w:val="0"/>
                <w:i w:val="0"/>
                <w:iCs w:val="0"/>
                <w:caps w:val="0"/>
                <w:smallCaps w:val="0"/>
                <w:color w:val="000000" w:themeColor="text1" w:themeTint="FF" w:themeShade="FF"/>
                <w:sz w:val="24"/>
                <w:szCs w:val="24"/>
                <w:lang w:val="en-GB"/>
              </w:rPr>
              <w:t>Every 3 years</w:t>
            </w:r>
          </w:p>
        </w:tc>
      </w:tr>
    </w:tbl>
    <w:p w:rsidR="05111B0F" w:rsidP="05111B0F" w:rsidRDefault="05111B0F" w14:paraId="5FD4E08C" w14:textId="168B1684">
      <w:pPr>
        <w:rPr>
          <w:lang w:eastAsia="en-GB"/>
        </w:rPr>
      </w:pPr>
    </w:p>
    <w:p w:rsidR="00360E97" w:rsidP="00360E97" w:rsidRDefault="00360E97" w14:paraId="5C4CBA7F" w14:textId="77777777"/>
    <w:p w:rsidR="008C36A6" w:rsidRDefault="008C36A6" w14:paraId="6301E616" w14:textId="77777777"/>
    <w:p w:rsidR="008C36A6" w:rsidRDefault="008C36A6" w14:paraId="13BC9994" w14:textId="77777777"/>
    <w:p w:rsidR="008C36A6" w:rsidRDefault="008C36A6" w14:paraId="08D78730" w14:textId="77777777"/>
    <w:p w:rsidR="008C36A6" w:rsidRDefault="008C36A6" w14:paraId="2F48089E" w14:textId="77777777"/>
    <w:p w:rsidR="008C36A6" w:rsidP="05111B0F" w:rsidRDefault="008C36A6" w14:paraId="6CD1ADB5" w14:textId="1DEA1EFB">
      <w:pPr>
        <w:pStyle w:val="Normal"/>
      </w:pPr>
    </w:p>
    <w:p w:rsidR="008C36A6" w:rsidRDefault="008C36A6" w14:paraId="5736AD9C" w14:textId="77777777"/>
    <w:p w:rsidRPr="008079A4" w:rsidR="00E05F55" w:rsidP="00C25690" w:rsidRDefault="00E05F55" w14:paraId="45C25A9F" w14:textId="1D9EDA01">
      <w:pPr>
        <w:pStyle w:val="Heading1"/>
        <w:rPr>
          <w:b/>
          <w:bCs/>
          <w:color w:val="B11550"/>
        </w:rPr>
      </w:pPr>
      <w:r w:rsidRPr="008079A4">
        <w:rPr>
          <w:b/>
          <w:bCs/>
          <w:color w:val="B11550"/>
        </w:rPr>
        <w:lastRenderedPageBreak/>
        <w:t xml:space="preserve">STUDENT PREPARATION FOR </w:t>
      </w:r>
      <w:r w:rsidRPr="008079A4" w:rsidR="00C25690">
        <w:rPr>
          <w:b/>
          <w:bCs/>
          <w:color w:val="B11550"/>
        </w:rPr>
        <w:t>PRACTICE-BASED LEARNING</w:t>
      </w:r>
    </w:p>
    <w:p w:rsidR="00C25690" w:rsidP="00E05F55" w:rsidRDefault="00C25690" w14:paraId="21221F15" w14:textId="67A9557F">
      <w:r>
        <w:t>Before you start your practice-based learning please complete the following:</w:t>
      </w:r>
    </w:p>
    <w:tbl>
      <w:tblPr>
        <w:tblStyle w:val="TableGrid"/>
        <w:tblW w:w="10485" w:type="dxa"/>
        <w:tblLook w:val="04A0" w:firstRow="1" w:lastRow="0" w:firstColumn="1" w:lastColumn="0" w:noHBand="0" w:noVBand="1"/>
      </w:tblPr>
      <w:tblGrid>
        <w:gridCol w:w="3226"/>
        <w:gridCol w:w="7259"/>
      </w:tblGrid>
      <w:tr w:rsidR="00C25690" w:rsidTr="00C25690" w14:paraId="30671369" w14:textId="77777777">
        <w:tc>
          <w:tcPr>
            <w:tcW w:w="3226" w:type="dxa"/>
          </w:tcPr>
          <w:p w:rsidR="00C25690" w:rsidRDefault="00C25690" w14:paraId="70CD7854" w14:textId="2618502F">
            <w:r>
              <w:t xml:space="preserve">Strengths you and your Practice Educator identified from previous practice-based learning. </w:t>
            </w:r>
          </w:p>
          <w:p w:rsidR="00C25690" w:rsidRDefault="00C25690" w14:paraId="708E1081" w14:textId="77777777"/>
          <w:p w:rsidR="00C25690" w:rsidRDefault="00C25690" w14:paraId="74A704D5" w14:textId="77777777">
            <w:pPr>
              <w:rPr>
                <w:i/>
                <w:iCs/>
              </w:rPr>
            </w:pPr>
            <w:r w:rsidRPr="00C25690">
              <w:rPr>
                <w:i/>
                <w:iCs/>
              </w:rPr>
              <w:t>What did you enjoy?</w:t>
            </w:r>
          </w:p>
          <w:p w:rsidRPr="00C25690" w:rsidR="00C25690" w:rsidRDefault="00C25690" w14:paraId="4C1B57A9" w14:textId="30E8DF5B">
            <w:pPr>
              <w:rPr>
                <w:i/>
                <w:iCs/>
              </w:rPr>
            </w:pPr>
          </w:p>
        </w:tc>
        <w:tc>
          <w:tcPr>
            <w:tcW w:w="7259" w:type="dxa"/>
          </w:tcPr>
          <w:p w:rsidR="00C25690" w:rsidRDefault="00C25690" w14:paraId="63BD50A7" w14:textId="77777777"/>
          <w:p w:rsidR="008C36A6" w:rsidRDefault="008C36A6" w14:paraId="5BFBAFB5" w14:textId="77777777"/>
          <w:p w:rsidR="008C36A6" w:rsidRDefault="008C36A6" w14:paraId="019C72D3" w14:textId="77777777"/>
          <w:p w:rsidR="008C36A6" w:rsidRDefault="008C36A6" w14:paraId="61E3BDD0" w14:textId="77777777"/>
          <w:p w:rsidR="008C36A6" w:rsidRDefault="008C36A6" w14:paraId="06D9B872" w14:textId="77777777"/>
          <w:p w:rsidR="008C36A6" w:rsidRDefault="008C36A6" w14:paraId="43C83B8A" w14:textId="77777777"/>
          <w:p w:rsidR="008C36A6" w:rsidRDefault="008C36A6" w14:paraId="7FDC4F63" w14:textId="77777777"/>
          <w:p w:rsidR="008C36A6" w:rsidRDefault="008C36A6" w14:paraId="0F529E9D" w14:textId="77777777"/>
          <w:p w:rsidR="008C36A6" w:rsidRDefault="008C36A6" w14:paraId="12174EE1" w14:textId="77777777"/>
          <w:p w:rsidR="008C36A6" w:rsidRDefault="008C36A6" w14:paraId="78ECF5B4" w14:textId="77777777"/>
          <w:p w:rsidR="008C36A6" w:rsidRDefault="008C36A6" w14:paraId="12B80B8F" w14:textId="77777777"/>
          <w:p w:rsidR="008C36A6" w:rsidRDefault="008C36A6" w14:paraId="4FFEC1CA" w14:textId="77777777"/>
        </w:tc>
      </w:tr>
      <w:tr w:rsidR="00C25690" w:rsidTr="00C25690" w14:paraId="1E8FAC4A" w14:textId="77777777">
        <w:tc>
          <w:tcPr>
            <w:tcW w:w="3226" w:type="dxa"/>
          </w:tcPr>
          <w:p w:rsidR="00C25690" w:rsidRDefault="00C25690" w14:paraId="5CF6D7C2" w14:textId="5E7C13AE">
            <w:r>
              <w:t xml:space="preserve">Areas for development/improvement you and your Practice Educator identified from previous practice-based learning. </w:t>
            </w:r>
          </w:p>
          <w:p w:rsidR="00C25690" w:rsidRDefault="00C25690" w14:paraId="053916A4" w14:textId="77777777"/>
          <w:p w:rsidR="00C25690" w:rsidRDefault="00C25690" w14:paraId="2BF9FBD1" w14:textId="77777777">
            <w:pPr>
              <w:rPr>
                <w:i/>
                <w:iCs/>
              </w:rPr>
            </w:pPr>
            <w:r w:rsidRPr="00C25690">
              <w:rPr>
                <w:i/>
                <w:iCs/>
              </w:rPr>
              <w:t>What did you find difficult?</w:t>
            </w:r>
          </w:p>
          <w:p w:rsidRPr="00C25690" w:rsidR="00C25690" w:rsidRDefault="00C25690" w14:paraId="7D6071D1" w14:textId="56783785">
            <w:pPr>
              <w:rPr>
                <w:i/>
                <w:iCs/>
              </w:rPr>
            </w:pPr>
          </w:p>
        </w:tc>
        <w:tc>
          <w:tcPr>
            <w:tcW w:w="7259" w:type="dxa"/>
          </w:tcPr>
          <w:p w:rsidR="00C25690" w:rsidRDefault="00C25690" w14:paraId="44210874" w14:textId="77777777"/>
          <w:p w:rsidR="008C36A6" w:rsidRDefault="008C36A6" w14:paraId="4D454925" w14:textId="77777777"/>
          <w:p w:rsidR="008C36A6" w:rsidRDefault="008C36A6" w14:paraId="75DE9484" w14:textId="77777777"/>
          <w:p w:rsidR="008C36A6" w:rsidRDefault="008C36A6" w14:paraId="1A6D5D6D" w14:textId="77777777"/>
          <w:p w:rsidR="008C36A6" w:rsidRDefault="008C36A6" w14:paraId="1F630E0F" w14:textId="77777777"/>
          <w:p w:rsidR="008C36A6" w:rsidRDefault="008C36A6" w14:paraId="64A28459" w14:textId="77777777"/>
          <w:p w:rsidR="008C36A6" w:rsidRDefault="008C36A6" w14:paraId="5373AA42" w14:textId="77777777"/>
          <w:p w:rsidR="008C36A6" w:rsidRDefault="008C36A6" w14:paraId="246D7518" w14:textId="77777777"/>
          <w:p w:rsidR="008C36A6" w:rsidRDefault="008C36A6" w14:paraId="1206ACE8" w14:textId="77777777"/>
          <w:p w:rsidR="008C36A6" w:rsidRDefault="008C36A6" w14:paraId="506A575D" w14:textId="77777777"/>
          <w:p w:rsidR="008C36A6" w:rsidRDefault="008C36A6" w14:paraId="7B248EAB" w14:textId="77777777"/>
          <w:p w:rsidR="008C36A6" w:rsidRDefault="008C36A6" w14:paraId="77FB547C" w14:textId="77777777"/>
        </w:tc>
      </w:tr>
      <w:tr w:rsidR="00C25690" w:rsidTr="00C25690" w14:paraId="3D042AE0" w14:textId="77777777">
        <w:tc>
          <w:tcPr>
            <w:tcW w:w="3226" w:type="dxa"/>
          </w:tcPr>
          <w:p w:rsidR="00C25690" w:rsidRDefault="00C25690" w14:paraId="4AB73C73" w14:textId="33AD563B">
            <w:r>
              <w:t>Learning objective ideas for this practice-based learning experience.</w:t>
            </w:r>
          </w:p>
        </w:tc>
        <w:tc>
          <w:tcPr>
            <w:tcW w:w="7259" w:type="dxa"/>
          </w:tcPr>
          <w:p w:rsidR="00C25690" w:rsidRDefault="00C25690" w14:paraId="6E0EF95F" w14:textId="77777777"/>
          <w:p w:rsidR="008C36A6" w:rsidRDefault="008C36A6" w14:paraId="3C6C1829" w14:textId="77777777"/>
          <w:p w:rsidR="008C36A6" w:rsidRDefault="008C36A6" w14:paraId="68D8C1C9" w14:textId="77777777"/>
          <w:p w:rsidR="008C36A6" w:rsidRDefault="008C36A6" w14:paraId="37009426" w14:textId="77777777"/>
          <w:p w:rsidR="008C36A6" w:rsidRDefault="008C36A6" w14:paraId="38E06E43" w14:textId="77777777"/>
          <w:p w:rsidR="008C36A6" w:rsidRDefault="008C36A6" w14:paraId="4394C94A" w14:textId="77777777"/>
          <w:p w:rsidR="008C36A6" w:rsidRDefault="008C36A6" w14:paraId="5E333D14" w14:textId="77777777"/>
          <w:p w:rsidR="008C36A6" w:rsidRDefault="008C36A6" w14:paraId="546080E6" w14:textId="77777777"/>
          <w:p w:rsidR="008C36A6" w:rsidRDefault="008C36A6" w14:paraId="018DEABC" w14:textId="77777777"/>
          <w:p w:rsidR="008C36A6" w:rsidRDefault="008C36A6" w14:paraId="7296D2A1" w14:textId="77777777"/>
        </w:tc>
      </w:tr>
      <w:tr w:rsidR="00A46344" w:rsidTr="00C25690" w14:paraId="5F44FD8B" w14:textId="77777777">
        <w:tc>
          <w:tcPr>
            <w:tcW w:w="3226" w:type="dxa"/>
          </w:tcPr>
          <w:p w:rsidRPr="007D6E73" w:rsidR="007D6E73" w:rsidP="00857E79" w:rsidRDefault="007D6E73" w14:paraId="1FB865FE" w14:textId="3D2451C2">
            <w:r w:rsidRPr="007D6E73">
              <w:t>L</w:t>
            </w:r>
            <w:r w:rsidRPr="007D6E73" w:rsidR="00857E79">
              <w:t xml:space="preserve">earning needs and reasonable adjustments considered and discussed with </w:t>
            </w:r>
            <w:r w:rsidRPr="007D6E73">
              <w:t xml:space="preserve">university (if required). </w:t>
            </w:r>
          </w:p>
          <w:p w:rsidRPr="007D6E73" w:rsidR="007D6E73" w:rsidP="00857E79" w:rsidRDefault="007D6E73" w14:paraId="6F5FA7D1" w14:textId="77777777"/>
          <w:p w:rsidRPr="007D6E73" w:rsidR="00857E79" w:rsidP="00857E79" w:rsidRDefault="007D6E73" w14:paraId="10742619" w14:textId="002D92A6">
            <w:pPr>
              <w:rPr>
                <w:i/>
                <w:iCs/>
              </w:rPr>
            </w:pPr>
            <w:r w:rsidRPr="007D6E73">
              <w:rPr>
                <w:i/>
                <w:iCs/>
              </w:rPr>
              <w:t>These will need to be n</w:t>
            </w:r>
            <w:r w:rsidRPr="007D6E73" w:rsidR="00857E79">
              <w:rPr>
                <w:i/>
                <w:iCs/>
              </w:rPr>
              <w:t>egotiated and agreed between Student and Practice Educator</w:t>
            </w:r>
            <w:r w:rsidRPr="007D6E73">
              <w:rPr>
                <w:i/>
                <w:iCs/>
              </w:rPr>
              <w:t xml:space="preserve"> prior to practice-based learning or as early as possible.</w:t>
            </w:r>
          </w:p>
          <w:p w:rsidR="00A46344" w:rsidRDefault="00A46344" w14:paraId="49B4A8B0" w14:textId="77777777"/>
        </w:tc>
        <w:tc>
          <w:tcPr>
            <w:tcW w:w="7259" w:type="dxa"/>
          </w:tcPr>
          <w:p w:rsidR="00A46344" w:rsidRDefault="00A46344" w14:paraId="43FF2994" w14:textId="77777777"/>
          <w:p w:rsidR="008C36A6" w:rsidRDefault="008C36A6" w14:paraId="06445F52" w14:textId="77777777"/>
          <w:p w:rsidR="008C36A6" w:rsidRDefault="008C36A6" w14:paraId="6E56F036" w14:textId="77777777"/>
          <w:p w:rsidR="008C36A6" w:rsidRDefault="008C36A6" w14:paraId="71B85761" w14:textId="77777777"/>
          <w:p w:rsidR="008C36A6" w:rsidRDefault="008C36A6" w14:paraId="32B83138" w14:textId="77777777"/>
        </w:tc>
      </w:tr>
    </w:tbl>
    <w:p w:rsidR="00FA5E3A" w:rsidP="00FA5E3A" w:rsidRDefault="00FA5E3A" w14:paraId="6402628E" w14:textId="7F366CE0">
      <w:pPr>
        <w:pStyle w:val="Title"/>
      </w:pPr>
    </w:p>
    <w:p w:rsidR="008C36A6" w:rsidP="008C36A6" w:rsidRDefault="008C36A6" w14:paraId="4EA22B8E" w14:textId="77777777"/>
    <w:p w:rsidRPr="008C36A6" w:rsidR="008C36A6" w:rsidP="008C36A6" w:rsidRDefault="008C36A6" w14:paraId="16A962AC" w14:textId="77777777"/>
    <w:p w:rsidR="00C25690" w:rsidP="00B72594" w:rsidRDefault="00B72594" w14:paraId="573BF378" w14:textId="244579A1">
      <w:pPr>
        <w:pStyle w:val="Heading1"/>
        <w:rPr>
          <w:b/>
          <w:bCs/>
          <w:color w:val="B11550"/>
        </w:rPr>
      </w:pPr>
      <w:r w:rsidRPr="008079A4">
        <w:rPr>
          <w:b/>
          <w:bCs/>
          <w:color w:val="B11550"/>
        </w:rPr>
        <w:lastRenderedPageBreak/>
        <w:t>STUDENT INDUCTION</w:t>
      </w:r>
      <w:r w:rsidR="005242D0">
        <w:rPr>
          <w:b/>
          <w:bCs/>
          <w:color w:val="B11550"/>
        </w:rPr>
        <w:t xml:space="preserve"> (TO BE COMPLETED IN STUDENT’S 1</w:t>
      </w:r>
      <w:r w:rsidRPr="005242D0" w:rsidR="005242D0">
        <w:rPr>
          <w:b/>
          <w:bCs/>
          <w:color w:val="B11550"/>
          <w:vertAlign w:val="superscript"/>
        </w:rPr>
        <w:t>st</w:t>
      </w:r>
      <w:r w:rsidR="005242D0">
        <w:rPr>
          <w:b/>
          <w:bCs/>
          <w:color w:val="B11550"/>
        </w:rPr>
        <w:t xml:space="preserve"> WEEK)</w:t>
      </w:r>
    </w:p>
    <w:p w:rsidRPr="008079A4" w:rsidR="008079A4" w:rsidP="008079A4" w:rsidRDefault="008079A4" w14:paraId="53238467" w14:textId="77777777"/>
    <w:tbl>
      <w:tblPr>
        <w:tblStyle w:val="TableGrid"/>
        <w:tblW w:w="0" w:type="auto"/>
        <w:tblLook w:val="04A0" w:firstRow="1" w:lastRow="0" w:firstColumn="1" w:lastColumn="0" w:noHBand="0" w:noVBand="1"/>
      </w:tblPr>
      <w:tblGrid>
        <w:gridCol w:w="3998"/>
        <w:gridCol w:w="3229"/>
        <w:gridCol w:w="3229"/>
      </w:tblGrid>
      <w:tr w:rsidR="00005A92" w:rsidTr="005C36AF" w14:paraId="414510BD" w14:textId="77777777">
        <w:trPr>
          <w:trHeight w:val="567"/>
        </w:trPr>
        <w:tc>
          <w:tcPr>
            <w:tcW w:w="3998" w:type="dxa"/>
          </w:tcPr>
          <w:p w:rsidR="00005A92" w:rsidP="00B72594" w:rsidRDefault="00005A92" w14:paraId="22EC8946" w14:textId="77777777"/>
        </w:tc>
        <w:tc>
          <w:tcPr>
            <w:tcW w:w="3229" w:type="dxa"/>
          </w:tcPr>
          <w:p w:rsidRPr="005C36AF" w:rsidR="00005A92" w:rsidP="00B72594" w:rsidRDefault="00005A92" w14:paraId="675AFC46" w14:textId="6ECC33D5">
            <w:pPr>
              <w:rPr>
                <w:b/>
                <w:bCs/>
              </w:rPr>
            </w:pPr>
            <w:r w:rsidRPr="005C36AF">
              <w:rPr>
                <w:b/>
                <w:bCs/>
              </w:rPr>
              <w:t>Date</w:t>
            </w:r>
          </w:p>
        </w:tc>
        <w:tc>
          <w:tcPr>
            <w:tcW w:w="3229" w:type="dxa"/>
          </w:tcPr>
          <w:p w:rsidRPr="005C36AF" w:rsidR="00005A92" w:rsidP="00B72594" w:rsidRDefault="00005A92" w14:paraId="288CEBF6" w14:textId="39569E30">
            <w:pPr>
              <w:rPr>
                <w:b/>
                <w:bCs/>
              </w:rPr>
            </w:pPr>
            <w:r w:rsidRPr="005C36AF">
              <w:rPr>
                <w:b/>
                <w:bCs/>
              </w:rPr>
              <w:t>Student signature</w:t>
            </w:r>
          </w:p>
        </w:tc>
      </w:tr>
      <w:tr w:rsidR="00B72594" w:rsidTr="005C36AF" w14:paraId="5FED2621" w14:textId="7E3DD0C5">
        <w:trPr>
          <w:trHeight w:val="567"/>
        </w:trPr>
        <w:tc>
          <w:tcPr>
            <w:tcW w:w="3998" w:type="dxa"/>
          </w:tcPr>
          <w:p w:rsidR="00B72594" w:rsidP="00B72594" w:rsidRDefault="00B72594" w14:paraId="672C8FC5" w14:textId="35FB34C9">
            <w:r>
              <w:t>Orientation to team and workplace</w:t>
            </w:r>
          </w:p>
        </w:tc>
        <w:tc>
          <w:tcPr>
            <w:tcW w:w="3229" w:type="dxa"/>
          </w:tcPr>
          <w:p w:rsidR="00B72594" w:rsidP="00B72594" w:rsidRDefault="00B72594" w14:paraId="33946B82" w14:textId="3EEEEB78"/>
        </w:tc>
        <w:tc>
          <w:tcPr>
            <w:tcW w:w="3229" w:type="dxa"/>
          </w:tcPr>
          <w:p w:rsidR="00B72594" w:rsidP="00B72594" w:rsidRDefault="00B72594" w14:paraId="247F170B" w14:textId="2B31D85F"/>
        </w:tc>
      </w:tr>
      <w:tr w:rsidR="00B72594" w:rsidTr="005C36AF" w14:paraId="230BCB06" w14:textId="3B1AE3E5">
        <w:trPr>
          <w:trHeight w:val="567"/>
        </w:trPr>
        <w:tc>
          <w:tcPr>
            <w:tcW w:w="3998" w:type="dxa"/>
          </w:tcPr>
          <w:p w:rsidR="00B72594" w:rsidP="00B72594" w:rsidRDefault="00B72594" w14:paraId="2DF28D69" w14:textId="6B5E1D9F">
            <w:r>
              <w:t>Named person to go to with difficulties</w:t>
            </w:r>
          </w:p>
          <w:p w:rsidR="00B72594" w:rsidP="00B72594" w:rsidRDefault="00B72594" w14:paraId="31446C01" w14:textId="77777777"/>
        </w:tc>
        <w:tc>
          <w:tcPr>
            <w:tcW w:w="3229" w:type="dxa"/>
          </w:tcPr>
          <w:p w:rsidR="00B72594" w:rsidP="00B72594" w:rsidRDefault="00B72594" w14:paraId="28F03AC8" w14:textId="77777777"/>
        </w:tc>
        <w:tc>
          <w:tcPr>
            <w:tcW w:w="3229" w:type="dxa"/>
          </w:tcPr>
          <w:p w:rsidR="00B72594" w:rsidP="00B72594" w:rsidRDefault="00B72594" w14:paraId="11A5A4CE" w14:textId="77777777"/>
        </w:tc>
      </w:tr>
      <w:tr w:rsidR="00B72594" w:rsidTr="005C36AF" w14:paraId="373E6524" w14:textId="7B9F3D41">
        <w:trPr>
          <w:trHeight w:val="567"/>
        </w:trPr>
        <w:tc>
          <w:tcPr>
            <w:tcW w:w="3998" w:type="dxa"/>
          </w:tcPr>
          <w:p w:rsidR="00B72594" w:rsidP="00B72594" w:rsidRDefault="00B72594" w14:paraId="521D3765" w14:textId="7C412B82">
            <w:r>
              <w:t>Relevant emergency numbers and procedures</w:t>
            </w:r>
          </w:p>
          <w:p w:rsidR="00B72594" w:rsidP="00B72594" w:rsidRDefault="00B72594" w14:paraId="167859C8" w14:textId="77777777"/>
        </w:tc>
        <w:tc>
          <w:tcPr>
            <w:tcW w:w="3229" w:type="dxa"/>
          </w:tcPr>
          <w:p w:rsidR="00B72594" w:rsidP="00B72594" w:rsidRDefault="00B72594" w14:paraId="221914C4" w14:textId="77777777"/>
        </w:tc>
        <w:tc>
          <w:tcPr>
            <w:tcW w:w="3229" w:type="dxa"/>
          </w:tcPr>
          <w:p w:rsidR="00B72594" w:rsidP="00B72594" w:rsidRDefault="00B72594" w14:paraId="26FDEFF5" w14:textId="77777777"/>
        </w:tc>
      </w:tr>
      <w:tr w:rsidR="00B72594" w:rsidTr="005C36AF" w14:paraId="340F5449" w14:textId="0291768F">
        <w:trPr>
          <w:trHeight w:val="567"/>
        </w:trPr>
        <w:tc>
          <w:tcPr>
            <w:tcW w:w="3998" w:type="dxa"/>
          </w:tcPr>
          <w:p w:rsidR="00B72594" w:rsidP="00B72594" w:rsidRDefault="00B72594" w14:paraId="616054DF" w14:textId="77777777">
            <w:r>
              <w:t>Policies and procedures including:</w:t>
            </w:r>
          </w:p>
          <w:p w:rsidR="00B72594" w:rsidP="00B72594" w:rsidRDefault="00B72594" w14:paraId="141D1FCB" w14:textId="77777777">
            <w:pPr>
              <w:pStyle w:val="ListParagraph"/>
              <w:numPr>
                <w:ilvl w:val="0"/>
                <w:numId w:val="11"/>
              </w:numPr>
            </w:pPr>
            <w:r>
              <w:t>Incident reporting</w:t>
            </w:r>
          </w:p>
          <w:p w:rsidR="00B72594" w:rsidP="00B72594" w:rsidRDefault="00B72594" w14:paraId="44F3AF12" w14:textId="77777777">
            <w:pPr>
              <w:pStyle w:val="ListParagraph"/>
              <w:numPr>
                <w:ilvl w:val="0"/>
                <w:numId w:val="11"/>
              </w:numPr>
            </w:pPr>
            <w:r>
              <w:t>Health and safety</w:t>
            </w:r>
          </w:p>
          <w:p w:rsidR="00B72594" w:rsidP="00B72594" w:rsidRDefault="00B72594" w14:paraId="5890D805" w14:textId="77777777">
            <w:pPr>
              <w:pStyle w:val="ListParagraph"/>
              <w:numPr>
                <w:ilvl w:val="0"/>
                <w:numId w:val="11"/>
              </w:numPr>
            </w:pPr>
            <w:r>
              <w:t>Manual handling</w:t>
            </w:r>
          </w:p>
          <w:p w:rsidR="00B72594" w:rsidP="00B72594" w:rsidRDefault="00B72594" w14:paraId="234FF945" w14:textId="77777777">
            <w:pPr>
              <w:pStyle w:val="ListParagraph"/>
              <w:numPr>
                <w:ilvl w:val="0"/>
                <w:numId w:val="11"/>
              </w:numPr>
            </w:pPr>
            <w:r>
              <w:t>Infection control</w:t>
            </w:r>
          </w:p>
          <w:p w:rsidR="00B72594" w:rsidP="00B72594" w:rsidRDefault="00B72594" w14:paraId="6AFAD07F" w14:textId="77777777">
            <w:pPr>
              <w:pStyle w:val="ListParagraph"/>
              <w:numPr>
                <w:ilvl w:val="0"/>
                <w:numId w:val="11"/>
              </w:numPr>
            </w:pPr>
            <w:r>
              <w:t>Fire</w:t>
            </w:r>
          </w:p>
          <w:p w:rsidR="00B72594" w:rsidP="00B72594" w:rsidRDefault="00B72594" w14:paraId="57C21078" w14:textId="77777777">
            <w:pPr>
              <w:pStyle w:val="ListParagraph"/>
              <w:numPr>
                <w:ilvl w:val="0"/>
                <w:numId w:val="11"/>
              </w:numPr>
            </w:pPr>
            <w:r>
              <w:t>Bullying and harassment</w:t>
            </w:r>
          </w:p>
          <w:p w:rsidR="00B72594" w:rsidP="00B72594" w:rsidRDefault="00B72594" w14:paraId="6FBAE9EC" w14:textId="1800C7C4">
            <w:pPr>
              <w:pStyle w:val="ListParagraph"/>
              <w:numPr>
                <w:ilvl w:val="0"/>
                <w:numId w:val="11"/>
              </w:numPr>
            </w:pPr>
            <w:r>
              <w:t>Equal opportunities</w:t>
            </w:r>
          </w:p>
        </w:tc>
        <w:tc>
          <w:tcPr>
            <w:tcW w:w="3229" w:type="dxa"/>
          </w:tcPr>
          <w:p w:rsidR="00B72594" w:rsidP="00B72594" w:rsidRDefault="00B72594" w14:paraId="70ACE663" w14:textId="77777777"/>
        </w:tc>
        <w:tc>
          <w:tcPr>
            <w:tcW w:w="3229" w:type="dxa"/>
          </w:tcPr>
          <w:p w:rsidR="00B72594" w:rsidP="00B72594" w:rsidRDefault="00B72594" w14:paraId="217E09B1" w14:textId="77777777"/>
        </w:tc>
      </w:tr>
      <w:tr w:rsidR="00DE1A17" w:rsidTr="005C36AF" w14:paraId="3A44C9A2" w14:textId="77777777">
        <w:trPr>
          <w:trHeight w:val="567"/>
        </w:trPr>
        <w:tc>
          <w:tcPr>
            <w:tcW w:w="3998" w:type="dxa"/>
          </w:tcPr>
          <w:p w:rsidR="00DE1A17" w:rsidP="00B72594" w:rsidRDefault="00DE1A17" w14:paraId="7552494D" w14:textId="1939FB30">
            <w:r>
              <w:t xml:space="preserve">Expectations of professionalism in this setting </w:t>
            </w:r>
            <w:r w:rsidR="00FC2500">
              <w:t>e.g.,</w:t>
            </w:r>
            <w:r>
              <w:t xml:space="preserve"> </w:t>
            </w:r>
            <w:r w:rsidR="00FC2500">
              <w:t>use of mobile phones</w:t>
            </w:r>
            <w:r>
              <w:t>, dress</w:t>
            </w:r>
            <w:r w:rsidR="00FC2500">
              <w:t xml:space="preserve"> code.</w:t>
            </w:r>
          </w:p>
        </w:tc>
        <w:tc>
          <w:tcPr>
            <w:tcW w:w="3229" w:type="dxa"/>
          </w:tcPr>
          <w:p w:rsidR="00DE1A17" w:rsidP="00B72594" w:rsidRDefault="00DE1A17" w14:paraId="70D30CB3" w14:textId="77777777"/>
        </w:tc>
        <w:tc>
          <w:tcPr>
            <w:tcW w:w="3229" w:type="dxa"/>
          </w:tcPr>
          <w:p w:rsidR="00DE1A17" w:rsidP="00B72594" w:rsidRDefault="00DE1A17" w14:paraId="6B9B276F" w14:textId="77777777"/>
        </w:tc>
      </w:tr>
      <w:tr w:rsidR="00B72594" w:rsidTr="005C36AF" w14:paraId="2740C759" w14:textId="5750C4E1">
        <w:trPr>
          <w:trHeight w:val="567"/>
        </w:trPr>
        <w:tc>
          <w:tcPr>
            <w:tcW w:w="3998" w:type="dxa"/>
          </w:tcPr>
          <w:p w:rsidR="00B72594" w:rsidP="00B72594" w:rsidRDefault="005C36AF" w14:paraId="4B2132C9" w14:textId="70FC69D1">
            <w:r>
              <w:t>Contact details for university and name of Academic Advisor provided to Practice Educator.</w:t>
            </w:r>
          </w:p>
        </w:tc>
        <w:tc>
          <w:tcPr>
            <w:tcW w:w="3229" w:type="dxa"/>
          </w:tcPr>
          <w:p w:rsidR="00B72594" w:rsidP="00B72594" w:rsidRDefault="00B72594" w14:paraId="53A620AF" w14:textId="77777777"/>
        </w:tc>
        <w:tc>
          <w:tcPr>
            <w:tcW w:w="3229" w:type="dxa"/>
          </w:tcPr>
          <w:p w:rsidR="00B72594" w:rsidP="00B72594" w:rsidRDefault="00B72594" w14:paraId="509DCF8B" w14:textId="77777777"/>
        </w:tc>
      </w:tr>
    </w:tbl>
    <w:p w:rsidR="00304EA6" w:rsidP="001D4AEF" w:rsidRDefault="00304EA6" w14:paraId="64A2A1BA" w14:textId="77777777">
      <w:pPr>
        <w:rPr>
          <w:highlight w:val="yellow"/>
        </w:rPr>
      </w:pPr>
    </w:p>
    <w:p w:rsidR="00304EA6" w:rsidP="001D4AEF" w:rsidRDefault="00304EA6" w14:paraId="3A554704" w14:textId="77777777">
      <w:pPr>
        <w:rPr>
          <w:highlight w:val="yellow"/>
        </w:rPr>
      </w:pPr>
    </w:p>
    <w:p w:rsidR="00C83A27" w:rsidP="001D4AEF" w:rsidRDefault="00C83A27" w14:paraId="0FEE42CB" w14:textId="77777777">
      <w:pPr>
        <w:rPr>
          <w:highlight w:val="yellow"/>
        </w:rPr>
      </w:pPr>
    </w:p>
    <w:p w:rsidR="00C83A27" w:rsidP="001D4AEF" w:rsidRDefault="00C83A27" w14:paraId="09F11933" w14:textId="77777777">
      <w:pPr>
        <w:rPr>
          <w:highlight w:val="yellow"/>
        </w:rPr>
      </w:pPr>
    </w:p>
    <w:p w:rsidR="00C83A27" w:rsidP="001D4AEF" w:rsidRDefault="00C83A27" w14:paraId="6E1130B3" w14:textId="77777777">
      <w:pPr>
        <w:rPr>
          <w:highlight w:val="yellow"/>
        </w:rPr>
      </w:pPr>
    </w:p>
    <w:p w:rsidR="00C83A27" w:rsidP="001D4AEF" w:rsidRDefault="00C83A27" w14:paraId="4E9182ED" w14:textId="77777777">
      <w:pPr>
        <w:rPr>
          <w:highlight w:val="yellow"/>
        </w:rPr>
      </w:pPr>
    </w:p>
    <w:p w:rsidR="00C83A27" w:rsidP="001D4AEF" w:rsidRDefault="00C83A27" w14:paraId="43DB0E98" w14:textId="77777777">
      <w:pPr>
        <w:rPr>
          <w:highlight w:val="yellow"/>
        </w:rPr>
      </w:pPr>
    </w:p>
    <w:p w:rsidR="00C83A27" w:rsidP="001D4AEF" w:rsidRDefault="00C83A27" w14:paraId="32ADB276" w14:textId="77777777">
      <w:pPr>
        <w:rPr>
          <w:highlight w:val="yellow"/>
        </w:rPr>
      </w:pPr>
    </w:p>
    <w:p w:rsidR="00C83A27" w:rsidP="001D4AEF" w:rsidRDefault="00C83A27" w14:paraId="4DED2CF5" w14:textId="77777777">
      <w:pPr>
        <w:rPr>
          <w:highlight w:val="yellow"/>
        </w:rPr>
      </w:pPr>
    </w:p>
    <w:p w:rsidR="00C83A27" w:rsidP="001D4AEF" w:rsidRDefault="00C83A27" w14:paraId="7502A379" w14:textId="77777777">
      <w:pPr>
        <w:rPr>
          <w:highlight w:val="yellow"/>
        </w:rPr>
      </w:pPr>
    </w:p>
    <w:p w:rsidR="00C83A27" w:rsidP="001D4AEF" w:rsidRDefault="00C83A27" w14:paraId="01A3B969" w14:textId="77777777">
      <w:pPr>
        <w:rPr>
          <w:highlight w:val="yellow"/>
        </w:rPr>
      </w:pPr>
    </w:p>
    <w:p w:rsidR="00C83A27" w:rsidP="001D4AEF" w:rsidRDefault="00C83A27" w14:paraId="5A1A8734" w14:textId="77777777">
      <w:pPr>
        <w:rPr>
          <w:highlight w:val="yellow"/>
        </w:rPr>
      </w:pPr>
    </w:p>
    <w:p w:rsidR="00C83A27" w:rsidP="001D4AEF" w:rsidRDefault="00C83A27" w14:paraId="10DCFB68" w14:textId="77777777">
      <w:pPr>
        <w:rPr>
          <w:highlight w:val="yellow"/>
        </w:rPr>
      </w:pPr>
    </w:p>
    <w:p w:rsidR="00C83A27" w:rsidP="001D4AEF" w:rsidRDefault="00C83A27" w14:paraId="4FA44668" w14:textId="77777777">
      <w:pPr>
        <w:rPr>
          <w:highlight w:val="yellow"/>
        </w:rPr>
      </w:pPr>
    </w:p>
    <w:p w:rsidR="00C83A27" w:rsidP="001D4AEF" w:rsidRDefault="00C83A27" w14:paraId="3673B03F" w14:textId="77777777">
      <w:pPr>
        <w:rPr>
          <w:highlight w:val="yellow"/>
        </w:rPr>
      </w:pPr>
    </w:p>
    <w:p w:rsidR="00C83A27" w:rsidP="001D4AEF" w:rsidRDefault="00C83A27" w14:paraId="0CBBF787" w14:textId="77777777">
      <w:pPr>
        <w:rPr>
          <w:highlight w:val="yellow"/>
        </w:rPr>
      </w:pPr>
    </w:p>
    <w:p w:rsidR="00C83A27" w:rsidP="001D4AEF" w:rsidRDefault="00C83A27" w14:paraId="6A29C4A8" w14:textId="77777777">
      <w:pPr>
        <w:rPr>
          <w:highlight w:val="yellow"/>
        </w:rPr>
      </w:pPr>
    </w:p>
    <w:tbl>
      <w:tblPr>
        <w:tblStyle w:val="TableGrid"/>
        <w:tblW w:w="0" w:type="auto"/>
        <w:tblLook w:val="04A0" w:firstRow="1" w:lastRow="0" w:firstColumn="1" w:lastColumn="0" w:noHBand="0" w:noVBand="1"/>
      </w:tblPr>
      <w:tblGrid>
        <w:gridCol w:w="2091"/>
        <w:gridCol w:w="2866"/>
        <w:gridCol w:w="1842"/>
        <w:gridCol w:w="3657"/>
      </w:tblGrid>
      <w:tr w:rsidR="00C83A27" w14:paraId="0B50E7BF" w14:textId="77777777">
        <w:tc>
          <w:tcPr>
            <w:tcW w:w="10456" w:type="dxa"/>
            <w:gridSpan w:val="4"/>
          </w:tcPr>
          <w:p w:rsidRPr="008079A4" w:rsidR="00C83A27" w:rsidRDefault="00C83A27" w14:paraId="3FC88987" w14:textId="77777777">
            <w:pPr>
              <w:pStyle w:val="Heading1"/>
              <w:jc w:val="center"/>
              <w:rPr>
                <w:b/>
                <w:bCs/>
                <w:color w:val="B11550"/>
              </w:rPr>
            </w:pPr>
            <w:r w:rsidRPr="008079A4">
              <w:rPr>
                <w:b/>
                <w:bCs/>
                <w:color w:val="B11550"/>
              </w:rPr>
              <w:lastRenderedPageBreak/>
              <w:t>PRACTICE-BASED LEARNING AGREEMENT</w:t>
            </w:r>
          </w:p>
        </w:tc>
      </w:tr>
      <w:tr w:rsidR="00C83A27" w:rsidTr="00503AB4" w14:paraId="02B9FCED" w14:textId="77777777">
        <w:tc>
          <w:tcPr>
            <w:tcW w:w="2091" w:type="dxa"/>
          </w:tcPr>
          <w:p w:rsidR="00C83A27" w:rsidRDefault="00C83A27" w14:paraId="39D74CD9" w14:textId="77777777">
            <w:r>
              <w:t>Name of Student</w:t>
            </w:r>
          </w:p>
        </w:tc>
        <w:tc>
          <w:tcPr>
            <w:tcW w:w="2866" w:type="dxa"/>
          </w:tcPr>
          <w:p w:rsidR="00C83A27" w:rsidRDefault="00C83A27" w14:paraId="13ABFF18" w14:textId="77777777"/>
        </w:tc>
        <w:tc>
          <w:tcPr>
            <w:tcW w:w="1842" w:type="dxa"/>
          </w:tcPr>
          <w:p w:rsidR="00C83A27" w:rsidRDefault="00C83A27" w14:paraId="48660287" w14:textId="77777777">
            <w:r>
              <w:t>Name of Practice Educator</w:t>
            </w:r>
          </w:p>
        </w:tc>
        <w:tc>
          <w:tcPr>
            <w:tcW w:w="3657" w:type="dxa"/>
          </w:tcPr>
          <w:p w:rsidR="00C83A27" w:rsidRDefault="00C83A27" w14:paraId="0C7BC179" w14:textId="77777777"/>
        </w:tc>
      </w:tr>
      <w:tr w:rsidR="00C83A27" w:rsidTr="00503AB4" w14:paraId="3E5A7D40" w14:textId="77777777">
        <w:tc>
          <w:tcPr>
            <w:tcW w:w="2091" w:type="dxa"/>
          </w:tcPr>
          <w:p w:rsidR="00C83A27" w:rsidRDefault="00C83A27" w14:paraId="3428CBE4" w14:textId="27E723B5">
            <w:r>
              <w:t>Name of Academic Advisor</w:t>
            </w:r>
          </w:p>
        </w:tc>
        <w:tc>
          <w:tcPr>
            <w:tcW w:w="2866" w:type="dxa"/>
          </w:tcPr>
          <w:p w:rsidR="00C83A27" w:rsidRDefault="00C83A27" w14:paraId="1C22C1B9" w14:textId="77777777"/>
        </w:tc>
        <w:tc>
          <w:tcPr>
            <w:tcW w:w="1842" w:type="dxa"/>
          </w:tcPr>
          <w:p w:rsidR="00C83A27" w:rsidRDefault="00C83A27" w14:paraId="7C6EA328" w14:textId="29FC7907">
            <w:r>
              <w:t>Dates of P</w:t>
            </w:r>
            <w:r w:rsidR="00503AB4">
              <w:t>ractice-Based Learning</w:t>
            </w:r>
          </w:p>
        </w:tc>
        <w:tc>
          <w:tcPr>
            <w:tcW w:w="3657" w:type="dxa"/>
          </w:tcPr>
          <w:p w:rsidR="00C83A27" w:rsidRDefault="00C83A27" w14:paraId="3B762447" w14:textId="77777777"/>
        </w:tc>
      </w:tr>
      <w:tr w:rsidR="00C83A27" w:rsidTr="00503AB4" w14:paraId="4B9CA981" w14:textId="77777777">
        <w:tc>
          <w:tcPr>
            <w:tcW w:w="2091" w:type="dxa"/>
          </w:tcPr>
          <w:p w:rsidR="00C83A27" w:rsidRDefault="00503AB4" w14:paraId="3083E8B4" w14:textId="3B3171F1">
            <w:r>
              <w:t>Practice-Based Learning</w:t>
            </w:r>
            <w:r w:rsidR="00C83A27">
              <w:t xml:space="preserve"> Setting</w:t>
            </w:r>
          </w:p>
        </w:tc>
        <w:tc>
          <w:tcPr>
            <w:tcW w:w="2866" w:type="dxa"/>
          </w:tcPr>
          <w:p w:rsidR="00C83A27" w:rsidRDefault="00C83A27" w14:paraId="4F82FCCF" w14:textId="77777777"/>
        </w:tc>
        <w:tc>
          <w:tcPr>
            <w:tcW w:w="1842" w:type="dxa"/>
          </w:tcPr>
          <w:p w:rsidR="00C83A27" w:rsidRDefault="00503AB4" w14:paraId="6F296C9C" w14:textId="05A3B625">
            <w:r>
              <w:t xml:space="preserve">Practice-Based Learning </w:t>
            </w:r>
            <w:r w:rsidR="00C83A27">
              <w:t>Hours</w:t>
            </w:r>
          </w:p>
        </w:tc>
        <w:tc>
          <w:tcPr>
            <w:tcW w:w="3657" w:type="dxa"/>
          </w:tcPr>
          <w:p w:rsidR="00C83A27" w:rsidRDefault="00C83A27" w14:paraId="23388D97" w14:textId="77777777"/>
        </w:tc>
      </w:tr>
      <w:tr w:rsidR="00C83A27" w14:paraId="5231655B" w14:textId="77777777">
        <w:tc>
          <w:tcPr>
            <w:tcW w:w="2091" w:type="dxa"/>
          </w:tcPr>
          <w:p w:rsidR="00C83A27" w:rsidRDefault="00C83A27" w14:paraId="541F96EC" w14:textId="77777777">
            <w:r>
              <w:t>There are factors that that might impact on my practice-based learning.</w:t>
            </w:r>
          </w:p>
          <w:p w:rsidR="00C83A27" w:rsidRDefault="00C83A27" w14:paraId="5AEDCC80" w14:textId="77777777"/>
          <w:p w:rsidRPr="002829F5" w:rsidR="00C83A27" w:rsidRDefault="00C83A27" w14:paraId="6FCB327F" w14:textId="77777777">
            <w:pPr>
              <w:rPr>
                <w:i/>
                <w:iCs/>
              </w:rPr>
            </w:pPr>
            <w:r w:rsidRPr="002829F5">
              <w:rPr>
                <w:i/>
                <w:iCs/>
              </w:rPr>
              <w:t>E.g., learning needs, family/social circumstances, at risk of discrimination linked to protected characteristics, previous experiences which may be relevant in this setting e.g. bereavement.</w:t>
            </w:r>
          </w:p>
          <w:p w:rsidR="00C83A27" w:rsidRDefault="00C83A27" w14:paraId="615D36D5" w14:textId="77777777"/>
        </w:tc>
        <w:tc>
          <w:tcPr>
            <w:tcW w:w="8365" w:type="dxa"/>
            <w:gridSpan w:val="3"/>
          </w:tcPr>
          <w:p w:rsidR="00C83A27" w:rsidP="008434F2" w:rsidRDefault="00C83A27" w14:paraId="3097FF7F" w14:textId="2F3BEA12">
            <w:pPr>
              <w:spacing w:after="160" w:line="259" w:lineRule="auto"/>
            </w:pPr>
            <w:r>
              <w:t>These are:</w:t>
            </w:r>
          </w:p>
        </w:tc>
      </w:tr>
      <w:tr w:rsidR="00C83A27" w14:paraId="001C0760" w14:textId="77777777">
        <w:tc>
          <w:tcPr>
            <w:tcW w:w="2091" w:type="dxa"/>
          </w:tcPr>
          <w:p w:rsidR="00C83A27" w:rsidRDefault="00C83A27" w14:paraId="4C0A3311" w14:textId="77777777">
            <w:pPr>
              <w:spacing w:after="160" w:line="259" w:lineRule="auto"/>
            </w:pPr>
            <w:r>
              <w:t>I need this support and/or these adjustments:</w:t>
            </w:r>
          </w:p>
          <w:p w:rsidRPr="002829F5" w:rsidR="00C83A27" w:rsidRDefault="00C83A27" w14:paraId="3E55F94E" w14:textId="77777777">
            <w:pPr>
              <w:rPr>
                <w:i/>
                <w:iCs/>
              </w:rPr>
            </w:pPr>
            <w:r w:rsidRPr="002829F5">
              <w:rPr>
                <w:i/>
                <w:iCs/>
              </w:rPr>
              <w:t>Please detail who will be responsible for these.</w:t>
            </w:r>
          </w:p>
          <w:p w:rsidR="00C83A27" w:rsidRDefault="00C83A27" w14:paraId="0349EEEB" w14:textId="77777777"/>
        </w:tc>
        <w:tc>
          <w:tcPr>
            <w:tcW w:w="8365" w:type="dxa"/>
            <w:gridSpan w:val="3"/>
          </w:tcPr>
          <w:p w:rsidR="00C83A27" w:rsidRDefault="00C83A27" w14:paraId="465F6F15" w14:textId="77777777"/>
          <w:p w:rsidR="00C83A27" w:rsidRDefault="00C83A27" w14:paraId="56355DEF" w14:textId="77777777"/>
          <w:p w:rsidR="00C83A27" w:rsidRDefault="00C83A27" w14:paraId="58617A7B" w14:textId="77777777"/>
          <w:p w:rsidR="00C83A27" w:rsidRDefault="00C83A27" w14:paraId="2EA4A6AA" w14:textId="77777777"/>
          <w:p w:rsidR="00C83A27" w:rsidRDefault="00C83A27" w14:paraId="7D9A8366" w14:textId="77777777"/>
          <w:p w:rsidR="00C83A27" w:rsidRDefault="00C83A27" w14:paraId="38AC794F" w14:textId="77777777"/>
          <w:p w:rsidR="00C83A27" w:rsidRDefault="00C83A27" w14:paraId="4BB6B0ED" w14:textId="77777777"/>
          <w:p w:rsidR="00C83A27" w:rsidRDefault="00C83A27" w14:paraId="3AAE5D26" w14:textId="77777777"/>
          <w:p w:rsidR="00C83A27" w:rsidRDefault="00C83A27" w14:paraId="4E38479B" w14:textId="77777777"/>
          <w:p w:rsidR="008434F2" w:rsidRDefault="008434F2" w14:paraId="21FAA317" w14:textId="77777777"/>
          <w:p w:rsidR="00C83A27" w:rsidRDefault="00C83A27" w14:paraId="42CBDA73" w14:textId="77777777"/>
          <w:p w:rsidR="00C83A27" w:rsidRDefault="00C83A27" w14:paraId="2188478B" w14:textId="77777777"/>
          <w:p w:rsidR="00C83A27" w:rsidRDefault="00C83A27" w14:paraId="042D6A34" w14:textId="77777777"/>
          <w:p w:rsidR="00C83A27" w:rsidRDefault="00C83A27" w14:paraId="5D500409" w14:textId="77777777"/>
          <w:p w:rsidR="00C83A27" w:rsidRDefault="00C83A27" w14:paraId="61B7C17B" w14:textId="77777777"/>
          <w:p w:rsidR="00C83A27" w:rsidRDefault="00C83A27" w14:paraId="61868152" w14:textId="77777777"/>
        </w:tc>
      </w:tr>
      <w:tr w:rsidR="00C83A27" w14:paraId="70BE4761" w14:textId="77777777">
        <w:trPr>
          <w:trHeight w:val="567"/>
        </w:trPr>
        <w:tc>
          <w:tcPr>
            <w:tcW w:w="2091" w:type="dxa"/>
          </w:tcPr>
          <w:p w:rsidR="00C83A27" w:rsidRDefault="00C83A27" w14:paraId="4E53A685" w14:textId="77777777">
            <w:r w:rsidRPr="00967745">
              <w:rPr>
                <w:b/>
                <w:bCs/>
              </w:rPr>
              <w:t>Date</w:t>
            </w:r>
            <w:r>
              <w:rPr>
                <w:b/>
                <w:bCs/>
              </w:rPr>
              <w:t xml:space="preserve"> agreed</w:t>
            </w:r>
            <w:r w:rsidRPr="00967745">
              <w:rPr>
                <w:b/>
                <w:bCs/>
              </w:rPr>
              <w:t>:</w:t>
            </w:r>
          </w:p>
        </w:tc>
        <w:tc>
          <w:tcPr>
            <w:tcW w:w="8365" w:type="dxa"/>
            <w:gridSpan w:val="3"/>
          </w:tcPr>
          <w:p w:rsidR="00C83A27" w:rsidRDefault="00C83A27" w14:paraId="7A282271" w14:textId="77777777"/>
        </w:tc>
      </w:tr>
      <w:tr w:rsidR="00C83A27" w14:paraId="29CE5074" w14:textId="77777777">
        <w:trPr>
          <w:trHeight w:val="567"/>
        </w:trPr>
        <w:tc>
          <w:tcPr>
            <w:tcW w:w="2091" w:type="dxa"/>
          </w:tcPr>
          <w:p w:rsidR="00C83A27" w:rsidRDefault="00C83A27" w14:paraId="4EC537AB" w14:textId="77777777">
            <w:r w:rsidRPr="00967745">
              <w:rPr>
                <w:b/>
                <w:bCs/>
              </w:rPr>
              <w:t>Student signature:</w:t>
            </w:r>
          </w:p>
        </w:tc>
        <w:tc>
          <w:tcPr>
            <w:tcW w:w="8365" w:type="dxa"/>
            <w:gridSpan w:val="3"/>
          </w:tcPr>
          <w:p w:rsidR="00C83A27" w:rsidRDefault="00C83A27" w14:paraId="7EF57675" w14:textId="77777777"/>
        </w:tc>
      </w:tr>
      <w:tr w:rsidR="00C83A27" w14:paraId="13A56CD9" w14:textId="77777777">
        <w:trPr>
          <w:trHeight w:val="567"/>
        </w:trPr>
        <w:tc>
          <w:tcPr>
            <w:tcW w:w="2091" w:type="dxa"/>
          </w:tcPr>
          <w:p w:rsidR="00C83A27" w:rsidRDefault="00C83A27" w14:paraId="6AF145FC" w14:textId="77777777">
            <w:r w:rsidRPr="00967745">
              <w:rPr>
                <w:b/>
                <w:bCs/>
              </w:rPr>
              <w:t>Educator signature:</w:t>
            </w:r>
          </w:p>
        </w:tc>
        <w:tc>
          <w:tcPr>
            <w:tcW w:w="8365" w:type="dxa"/>
            <w:gridSpan w:val="3"/>
          </w:tcPr>
          <w:p w:rsidR="00C83A27" w:rsidRDefault="00C83A27" w14:paraId="4516B834" w14:textId="77777777"/>
        </w:tc>
      </w:tr>
    </w:tbl>
    <w:p w:rsidR="00C83A27" w:rsidP="001D4AEF" w:rsidRDefault="00C83A27" w14:paraId="0A24C5E5" w14:textId="77777777">
      <w:pPr>
        <w:rPr>
          <w:highlight w:val="yellow"/>
        </w:rPr>
      </w:pPr>
    </w:p>
    <w:p w:rsidRPr="008079A4" w:rsidR="00826F67" w:rsidP="00826F67" w:rsidRDefault="00D06F10" w14:paraId="6DE14E7D" w14:textId="7685AC27">
      <w:pPr>
        <w:pStyle w:val="Heading1"/>
        <w:rPr>
          <w:b/>
          <w:bCs/>
          <w:color w:val="B11550"/>
        </w:rPr>
      </w:pPr>
      <w:r w:rsidRPr="008079A4">
        <w:rPr>
          <w:b/>
          <w:bCs/>
          <w:color w:val="B11550"/>
        </w:rPr>
        <w:lastRenderedPageBreak/>
        <w:t>P</w:t>
      </w:r>
      <w:r w:rsidRPr="008079A4" w:rsidR="00514C52">
        <w:rPr>
          <w:b/>
          <w:bCs/>
          <w:color w:val="B11550"/>
        </w:rPr>
        <w:t>RACTICE-BASED LEARNING</w:t>
      </w:r>
      <w:r w:rsidRPr="008079A4">
        <w:rPr>
          <w:b/>
          <w:bCs/>
          <w:color w:val="B11550"/>
        </w:rPr>
        <w:t xml:space="preserve"> OBJECTIVES</w:t>
      </w:r>
    </w:p>
    <w:p w:rsidRPr="00826F67" w:rsidR="00826F67" w:rsidP="00826F67" w:rsidRDefault="007A5465" w14:paraId="526D5B6C" w14:textId="30B6640A">
      <w:r>
        <w:t xml:space="preserve">These should be completed by the student at the start of </w:t>
      </w:r>
      <w:r w:rsidR="00514C52">
        <w:t>practice-based learning</w:t>
      </w:r>
      <w:r>
        <w:t xml:space="preserve"> and negotiated with the Practice Educator. It may be necessary to set further learning objectives as the </w:t>
      </w:r>
      <w:r w:rsidR="00514C52">
        <w:t>practice-based learning experience</w:t>
      </w:r>
      <w:r>
        <w:t xml:space="preserve"> progresses, particularly after the half-way report.</w:t>
      </w:r>
    </w:p>
    <w:tbl>
      <w:tblPr>
        <w:tblStyle w:val="TableGrid"/>
        <w:tblW w:w="0" w:type="auto"/>
        <w:tblLook w:val="04A0" w:firstRow="1" w:lastRow="0" w:firstColumn="1" w:lastColumn="0" w:noHBand="0" w:noVBand="1"/>
      </w:tblPr>
      <w:tblGrid>
        <w:gridCol w:w="2689"/>
        <w:gridCol w:w="2693"/>
        <w:gridCol w:w="1134"/>
        <w:gridCol w:w="2693"/>
        <w:gridCol w:w="1134"/>
      </w:tblGrid>
      <w:tr w:rsidR="00C91837" w:rsidTr="00927120" w14:paraId="377F4B0D" w14:textId="4EEF5F44">
        <w:trPr>
          <w:trHeight w:val="567"/>
        </w:trPr>
        <w:tc>
          <w:tcPr>
            <w:tcW w:w="2689" w:type="dxa"/>
          </w:tcPr>
          <w:p w:rsidRPr="008D2AEA" w:rsidR="0055071C" w:rsidRDefault="0055071C" w14:paraId="1EB66C52" w14:textId="77777777">
            <w:pPr>
              <w:rPr>
                <w:b/>
                <w:bCs/>
              </w:rPr>
            </w:pPr>
            <w:r w:rsidRPr="008D2AEA">
              <w:rPr>
                <w:b/>
                <w:bCs/>
              </w:rPr>
              <w:t>SMART l</w:t>
            </w:r>
            <w:r w:rsidRPr="008D2AEA" w:rsidR="00C91837">
              <w:rPr>
                <w:b/>
                <w:bCs/>
              </w:rPr>
              <w:t xml:space="preserve">earning </w:t>
            </w:r>
            <w:r w:rsidRPr="008D2AEA">
              <w:rPr>
                <w:b/>
                <w:bCs/>
              </w:rPr>
              <w:t>o</w:t>
            </w:r>
            <w:r w:rsidRPr="008D2AEA" w:rsidR="00C91837">
              <w:rPr>
                <w:b/>
                <w:bCs/>
              </w:rPr>
              <w:t>bjective</w:t>
            </w:r>
            <w:r w:rsidRPr="008D2AEA">
              <w:rPr>
                <w:b/>
                <w:bCs/>
              </w:rPr>
              <w:t>s</w:t>
            </w:r>
          </w:p>
          <w:p w:rsidRPr="008D2AEA" w:rsidR="0055071C" w:rsidRDefault="008D2AEA" w14:paraId="0202E063" w14:textId="2DB592E6">
            <w:pPr>
              <w:rPr>
                <w:i/>
                <w:iCs/>
                <w:sz w:val="18"/>
                <w:szCs w:val="18"/>
              </w:rPr>
            </w:pPr>
            <w:r w:rsidRPr="008D2AEA">
              <w:rPr>
                <w:i/>
                <w:iCs/>
                <w:sz w:val="18"/>
                <w:szCs w:val="18"/>
              </w:rPr>
              <w:t>Please refer to assessment criteria and aim to set objectives around professional conduct AND professional practice</w:t>
            </w:r>
          </w:p>
        </w:tc>
        <w:tc>
          <w:tcPr>
            <w:tcW w:w="2693" w:type="dxa"/>
          </w:tcPr>
          <w:p w:rsidR="00C91837" w:rsidRDefault="00C91837" w14:paraId="095CB422" w14:textId="77777777">
            <w:pPr>
              <w:rPr>
                <w:b/>
                <w:bCs/>
              </w:rPr>
            </w:pPr>
            <w:r w:rsidRPr="008D2AEA">
              <w:rPr>
                <w:b/>
                <w:bCs/>
              </w:rPr>
              <w:t>Resources Required</w:t>
            </w:r>
          </w:p>
          <w:p w:rsidRPr="001479C4" w:rsidR="000639BF" w:rsidRDefault="001479C4" w14:paraId="4366D7AF" w14:textId="2BAACB46">
            <w:pPr>
              <w:rPr>
                <w:i/>
                <w:iCs/>
                <w:sz w:val="18"/>
                <w:szCs w:val="18"/>
              </w:rPr>
            </w:pPr>
            <w:r w:rsidRPr="001479C4">
              <w:rPr>
                <w:i/>
                <w:iCs/>
                <w:sz w:val="18"/>
                <w:szCs w:val="18"/>
              </w:rPr>
              <w:t>e.g.,</w:t>
            </w:r>
            <w:r w:rsidRPr="001479C4" w:rsidR="000639BF">
              <w:rPr>
                <w:i/>
                <w:iCs/>
                <w:sz w:val="18"/>
                <w:szCs w:val="18"/>
              </w:rPr>
              <w:t xml:space="preserve"> reading, shadowing opportunity, appropriate service user</w:t>
            </w:r>
          </w:p>
        </w:tc>
        <w:tc>
          <w:tcPr>
            <w:tcW w:w="1134" w:type="dxa"/>
          </w:tcPr>
          <w:p w:rsidRPr="008D2AEA" w:rsidR="00C91837" w:rsidRDefault="0055071C" w14:paraId="5B6D2460" w14:textId="0B799D3E">
            <w:pPr>
              <w:rPr>
                <w:b/>
                <w:bCs/>
              </w:rPr>
            </w:pPr>
            <w:r w:rsidRPr="008D2AEA">
              <w:rPr>
                <w:b/>
                <w:bCs/>
              </w:rPr>
              <w:t>Date Set</w:t>
            </w:r>
          </w:p>
        </w:tc>
        <w:tc>
          <w:tcPr>
            <w:tcW w:w="2693" w:type="dxa"/>
          </w:tcPr>
          <w:p w:rsidRPr="008D2AEA" w:rsidR="00C91837" w:rsidRDefault="0055071C" w14:paraId="05195284" w14:textId="781ADDE0">
            <w:pPr>
              <w:rPr>
                <w:b/>
                <w:bCs/>
              </w:rPr>
            </w:pPr>
            <w:r w:rsidRPr="008D2AEA">
              <w:rPr>
                <w:b/>
                <w:bCs/>
              </w:rPr>
              <w:t>Evidence provided by student to demonstrate learning objective has been met</w:t>
            </w:r>
          </w:p>
        </w:tc>
        <w:tc>
          <w:tcPr>
            <w:tcW w:w="1134" w:type="dxa"/>
          </w:tcPr>
          <w:p w:rsidRPr="008D2AEA" w:rsidR="00C91837" w:rsidRDefault="00C91837" w14:paraId="502699AE" w14:textId="401801A8">
            <w:pPr>
              <w:rPr>
                <w:b/>
                <w:bCs/>
              </w:rPr>
            </w:pPr>
            <w:r w:rsidRPr="008D2AEA">
              <w:rPr>
                <w:b/>
                <w:bCs/>
              </w:rPr>
              <w:t>Date Met</w:t>
            </w:r>
          </w:p>
        </w:tc>
      </w:tr>
      <w:tr w:rsidR="008D2AEA" w:rsidTr="00C83A27" w14:paraId="7D9DF5E4" w14:textId="77777777">
        <w:trPr>
          <w:trHeight w:val="1418"/>
        </w:trPr>
        <w:tc>
          <w:tcPr>
            <w:tcW w:w="2689" w:type="dxa"/>
          </w:tcPr>
          <w:p w:rsidRPr="00967745" w:rsidR="008D2AEA" w:rsidP="008D2AEA" w:rsidRDefault="008D2AEA" w14:paraId="4A2B8602" w14:textId="77777777">
            <w:pPr>
              <w:rPr>
                <w:b/>
                <w:bCs/>
              </w:rPr>
            </w:pPr>
          </w:p>
        </w:tc>
        <w:tc>
          <w:tcPr>
            <w:tcW w:w="2693" w:type="dxa"/>
          </w:tcPr>
          <w:p w:rsidR="008D2AEA" w:rsidP="008D2AEA" w:rsidRDefault="008D2AEA" w14:paraId="02C0DA90" w14:textId="77777777"/>
        </w:tc>
        <w:tc>
          <w:tcPr>
            <w:tcW w:w="1134" w:type="dxa"/>
          </w:tcPr>
          <w:p w:rsidR="008D2AEA" w:rsidP="008D2AEA" w:rsidRDefault="008D2AEA" w14:paraId="3B8D8601" w14:textId="77777777"/>
        </w:tc>
        <w:tc>
          <w:tcPr>
            <w:tcW w:w="2693" w:type="dxa"/>
          </w:tcPr>
          <w:p w:rsidR="008D2AEA" w:rsidP="008D2AEA" w:rsidRDefault="008D2AEA" w14:paraId="3F5A96FA" w14:textId="77777777"/>
        </w:tc>
        <w:tc>
          <w:tcPr>
            <w:tcW w:w="1134" w:type="dxa"/>
          </w:tcPr>
          <w:p w:rsidR="008D2AEA" w:rsidP="008D2AEA" w:rsidRDefault="008D2AEA" w14:paraId="115ED1A9" w14:textId="77777777"/>
        </w:tc>
      </w:tr>
      <w:tr w:rsidR="008D2AEA" w:rsidTr="00C83A27" w14:paraId="5280EF91" w14:textId="77777777">
        <w:trPr>
          <w:trHeight w:val="1418"/>
        </w:trPr>
        <w:tc>
          <w:tcPr>
            <w:tcW w:w="2689" w:type="dxa"/>
          </w:tcPr>
          <w:p w:rsidRPr="00967745" w:rsidR="008D2AEA" w:rsidP="008D2AEA" w:rsidRDefault="008D2AEA" w14:paraId="47B23C8A" w14:textId="77777777">
            <w:pPr>
              <w:rPr>
                <w:b/>
                <w:bCs/>
              </w:rPr>
            </w:pPr>
          </w:p>
        </w:tc>
        <w:tc>
          <w:tcPr>
            <w:tcW w:w="2693" w:type="dxa"/>
          </w:tcPr>
          <w:p w:rsidR="008D2AEA" w:rsidP="008D2AEA" w:rsidRDefault="008D2AEA" w14:paraId="1BC95480" w14:textId="77777777"/>
        </w:tc>
        <w:tc>
          <w:tcPr>
            <w:tcW w:w="1134" w:type="dxa"/>
          </w:tcPr>
          <w:p w:rsidR="008D2AEA" w:rsidP="008D2AEA" w:rsidRDefault="008D2AEA" w14:paraId="15BB683A" w14:textId="77777777"/>
        </w:tc>
        <w:tc>
          <w:tcPr>
            <w:tcW w:w="2693" w:type="dxa"/>
          </w:tcPr>
          <w:p w:rsidR="008D2AEA" w:rsidP="008D2AEA" w:rsidRDefault="008D2AEA" w14:paraId="519A359D" w14:textId="77777777"/>
        </w:tc>
        <w:tc>
          <w:tcPr>
            <w:tcW w:w="1134" w:type="dxa"/>
          </w:tcPr>
          <w:p w:rsidR="008D2AEA" w:rsidP="008D2AEA" w:rsidRDefault="008D2AEA" w14:paraId="240798E3" w14:textId="77777777"/>
        </w:tc>
      </w:tr>
      <w:tr w:rsidR="008D2AEA" w:rsidTr="00C83A27" w14:paraId="28228ADD" w14:textId="77777777">
        <w:trPr>
          <w:trHeight w:val="1418"/>
        </w:trPr>
        <w:tc>
          <w:tcPr>
            <w:tcW w:w="2689" w:type="dxa"/>
          </w:tcPr>
          <w:p w:rsidRPr="00967745" w:rsidR="008D2AEA" w:rsidP="008D2AEA" w:rsidRDefault="008D2AEA" w14:paraId="5E36F784" w14:textId="77777777">
            <w:pPr>
              <w:rPr>
                <w:b/>
                <w:bCs/>
              </w:rPr>
            </w:pPr>
          </w:p>
        </w:tc>
        <w:tc>
          <w:tcPr>
            <w:tcW w:w="2693" w:type="dxa"/>
          </w:tcPr>
          <w:p w:rsidR="008D2AEA" w:rsidP="008D2AEA" w:rsidRDefault="008D2AEA" w14:paraId="7DC27BF5" w14:textId="77777777"/>
        </w:tc>
        <w:tc>
          <w:tcPr>
            <w:tcW w:w="1134" w:type="dxa"/>
          </w:tcPr>
          <w:p w:rsidR="008D2AEA" w:rsidP="008D2AEA" w:rsidRDefault="008D2AEA" w14:paraId="291A739F" w14:textId="77777777"/>
        </w:tc>
        <w:tc>
          <w:tcPr>
            <w:tcW w:w="2693" w:type="dxa"/>
          </w:tcPr>
          <w:p w:rsidR="008D2AEA" w:rsidP="008D2AEA" w:rsidRDefault="008D2AEA" w14:paraId="76D259EC" w14:textId="77777777"/>
        </w:tc>
        <w:tc>
          <w:tcPr>
            <w:tcW w:w="1134" w:type="dxa"/>
          </w:tcPr>
          <w:p w:rsidR="008D2AEA" w:rsidP="008D2AEA" w:rsidRDefault="008D2AEA" w14:paraId="7ED0B7A7" w14:textId="77777777"/>
        </w:tc>
      </w:tr>
      <w:tr w:rsidR="008D2AEA" w:rsidTr="00C83A27" w14:paraId="39041672" w14:textId="77777777">
        <w:trPr>
          <w:trHeight w:val="1418"/>
        </w:trPr>
        <w:tc>
          <w:tcPr>
            <w:tcW w:w="2689" w:type="dxa"/>
          </w:tcPr>
          <w:p w:rsidRPr="00967745" w:rsidR="008D2AEA" w:rsidP="008D2AEA" w:rsidRDefault="008D2AEA" w14:paraId="2B34DE4E" w14:textId="77777777">
            <w:pPr>
              <w:rPr>
                <w:b/>
                <w:bCs/>
              </w:rPr>
            </w:pPr>
          </w:p>
        </w:tc>
        <w:tc>
          <w:tcPr>
            <w:tcW w:w="2693" w:type="dxa"/>
          </w:tcPr>
          <w:p w:rsidR="008D2AEA" w:rsidP="008D2AEA" w:rsidRDefault="008D2AEA" w14:paraId="26411594" w14:textId="77777777"/>
        </w:tc>
        <w:tc>
          <w:tcPr>
            <w:tcW w:w="1134" w:type="dxa"/>
          </w:tcPr>
          <w:p w:rsidR="008D2AEA" w:rsidP="008D2AEA" w:rsidRDefault="008D2AEA" w14:paraId="29E58DEF" w14:textId="77777777"/>
        </w:tc>
        <w:tc>
          <w:tcPr>
            <w:tcW w:w="2693" w:type="dxa"/>
          </w:tcPr>
          <w:p w:rsidR="008D2AEA" w:rsidP="008D2AEA" w:rsidRDefault="008D2AEA" w14:paraId="6682C205" w14:textId="77777777"/>
        </w:tc>
        <w:tc>
          <w:tcPr>
            <w:tcW w:w="1134" w:type="dxa"/>
          </w:tcPr>
          <w:p w:rsidR="008D2AEA" w:rsidP="008D2AEA" w:rsidRDefault="008D2AEA" w14:paraId="415A1C7F" w14:textId="77777777"/>
        </w:tc>
      </w:tr>
      <w:tr w:rsidR="00927120" w:rsidTr="00C83A27" w14:paraId="250931FC" w14:textId="77777777">
        <w:trPr>
          <w:trHeight w:val="1418"/>
        </w:trPr>
        <w:tc>
          <w:tcPr>
            <w:tcW w:w="2689" w:type="dxa"/>
          </w:tcPr>
          <w:p w:rsidRPr="00967745" w:rsidR="00927120" w:rsidP="008D2AEA" w:rsidRDefault="00927120" w14:paraId="24CBF5DA" w14:textId="77777777">
            <w:pPr>
              <w:rPr>
                <w:b/>
                <w:bCs/>
              </w:rPr>
            </w:pPr>
          </w:p>
        </w:tc>
        <w:tc>
          <w:tcPr>
            <w:tcW w:w="2693" w:type="dxa"/>
          </w:tcPr>
          <w:p w:rsidR="00927120" w:rsidP="008D2AEA" w:rsidRDefault="00927120" w14:paraId="3FA36F55" w14:textId="77777777"/>
        </w:tc>
        <w:tc>
          <w:tcPr>
            <w:tcW w:w="1134" w:type="dxa"/>
          </w:tcPr>
          <w:p w:rsidR="00927120" w:rsidP="008D2AEA" w:rsidRDefault="00927120" w14:paraId="7BF2E020" w14:textId="77777777"/>
        </w:tc>
        <w:tc>
          <w:tcPr>
            <w:tcW w:w="2693" w:type="dxa"/>
          </w:tcPr>
          <w:p w:rsidR="00927120" w:rsidP="008D2AEA" w:rsidRDefault="00927120" w14:paraId="2F8D1A12" w14:textId="77777777"/>
        </w:tc>
        <w:tc>
          <w:tcPr>
            <w:tcW w:w="1134" w:type="dxa"/>
          </w:tcPr>
          <w:p w:rsidR="00927120" w:rsidP="008D2AEA" w:rsidRDefault="00927120" w14:paraId="532DF47D" w14:textId="77777777"/>
        </w:tc>
      </w:tr>
      <w:tr w:rsidR="00927120" w:rsidTr="00C83A27" w14:paraId="52CF9B01" w14:textId="77777777">
        <w:trPr>
          <w:trHeight w:val="1418"/>
        </w:trPr>
        <w:tc>
          <w:tcPr>
            <w:tcW w:w="2689" w:type="dxa"/>
          </w:tcPr>
          <w:p w:rsidRPr="00967745" w:rsidR="00927120" w:rsidP="008D2AEA" w:rsidRDefault="00927120" w14:paraId="2DAF91CA" w14:textId="77777777">
            <w:pPr>
              <w:rPr>
                <w:b/>
                <w:bCs/>
              </w:rPr>
            </w:pPr>
          </w:p>
        </w:tc>
        <w:tc>
          <w:tcPr>
            <w:tcW w:w="2693" w:type="dxa"/>
          </w:tcPr>
          <w:p w:rsidR="00927120" w:rsidP="008D2AEA" w:rsidRDefault="00927120" w14:paraId="4378D0A5" w14:textId="77777777"/>
        </w:tc>
        <w:tc>
          <w:tcPr>
            <w:tcW w:w="1134" w:type="dxa"/>
          </w:tcPr>
          <w:p w:rsidR="00927120" w:rsidP="008D2AEA" w:rsidRDefault="00927120" w14:paraId="0CE910C1" w14:textId="77777777"/>
        </w:tc>
        <w:tc>
          <w:tcPr>
            <w:tcW w:w="2693" w:type="dxa"/>
          </w:tcPr>
          <w:p w:rsidR="00927120" w:rsidP="008D2AEA" w:rsidRDefault="00927120" w14:paraId="6434622D" w14:textId="77777777"/>
        </w:tc>
        <w:tc>
          <w:tcPr>
            <w:tcW w:w="1134" w:type="dxa"/>
          </w:tcPr>
          <w:p w:rsidR="00927120" w:rsidP="008D2AEA" w:rsidRDefault="00927120" w14:paraId="48A73CAD" w14:textId="77777777"/>
        </w:tc>
      </w:tr>
      <w:tr w:rsidR="00927120" w:rsidTr="00C83A27" w14:paraId="259DFC14" w14:textId="77777777">
        <w:trPr>
          <w:trHeight w:val="1418"/>
        </w:trPr>
        <w:tc>
          <w:tcPr>
            <w:tcW w:w="2689" w:type="dxa"/>
          </w:tcPr>
          <w:p w:rsidRPr="00967745" w:rsidR="00927120" w:rsidP="008D2AEA" w:rsidRDefault="00927120" w14:paraId="040362E4" w14:textId="77777777">
            <w:pPr>
              <w:rPr>
                <w:b/>
                <w:bCs/>
              </w:rPr>
            </w:pPr>
          </w:p>
        </w:tc>
        <w:tc>
          <w:tcPr>
            <w:tcW w:w="2693" w:type="dxa"/>
          </w:tcPr>
          <w:p w:rsidR="00927120" w:rsidP="008D2AEA" w:rsidRDefault="00927120" w14:paraId="10F56C78" w14:textId="77777777"/>
        </w:tc>
        <w:tc>
          <w:tcPr>
            <w:tcW w:w="1134" w:type="dxa"/>
          </w:tcPr>
          <w:p w:rsidR="00927120" w:rsidP="008D2AEA" w:rsidRDefault="00927120" w14:paraId="324EEE71" w14:textId="77777777"/>
        </w:tc>
        <w:tc>
          <w:tcPr>
            <w:tcW w:w="2693" w:type="dxa"/>
          </w:tcPr>
          <w:p w:rsidR="00927120" w:rsidP="008D2AEA" w:rsidRDefault="00927120" w14:paraId="191E3D65" w14:textId="77777777"/>
        </w:tc>
        <w:tc>
          <w:tcPr>
            <w:tcW w:w="1134" w:type="dxa"/>
          </w:tcPr>
          <w:p w:rsidR="00927120" w:rsidP="008D2AEA" w:rsidRDefault="00927120" w14:paraId="38260516" w14:textId="77777777"/>
        </w:tc>
      </w:tr>
      <w:tr w:rsidR="008D2AEA" w:rsidTr="00927120" w14:paraId="48E47B92" w14:textId="495E583D">
        <w:trPr>
          <w:trHeight w:val="567"/>
        </w:trPr>
        <w:tc>
          <w:tcPr>
            <w:tcW w:w="2689" w:type="dxa"/>
          </w:tcPr>
          <w:p w:rsidR="008D2AEA" w:rsidP="008D2AEA" w:rsidRDefault="008D2AEA" w14:paraId="20B74C0B" w14:textId="6189E23A">
            <w:r w:rsidRPr="00967745">
              <w:rPr>
                <w:b/>
                <w:bCs/>
              </w:rPr>
              <w:t>Date</w:t>
            </w:r>
            <w:r>
              <w:rPr>
                <w:b/>
                <w:bCs/>
              </w:rPr>
              <w:t xml:space="preserve"> signed off:</w:t>
            </w:r>
          </w:p>
        </w:tc>
        <w:tc>
          <w:tcPr>
            <w:tcW w:w="7654" w:type="dxa"/>
            <w:gridSpan w:val="4"/>
          </w:tcPr>
          <w:p w:rsidR="008D2AEA" w:rsidP="008D2AEA" w:rsidRDefault="008D2AEA" w14:paraId="436BF3D4" w14:textId="124370C4"/>
        </w:tc>
      </w:tr>
      <w:tr w:rsidR="008D2AEA" w:rsidTr="00927120" w14:paraId="5B382C5B" w14:textId="61D3F3B8">
        <w:trPr>
          <w:trHeight w:val="567"/>
        </w:trPr>
        <w:tc>
          <w:tcPr>
            <w:tcW w:w="2689" w:type="dxa"/>
          </w:tcPr>
          <w:p w:rsidR="008D2AEA" w:rsidP="008D2AEA" w:rsidRDefault="008D2AEA" w14:paraId="501F9171" w14:textId="159DB52A">
            <w:r w:rsidRPr="00967745">
              <w:rPr>
                <w:b/>
                <w:bCs/>
              </w:rPr>
              <w:t>Student signature:</w:t>
            </w:r>
          </w:p>
        </w:tc>
        <w:tc>
          <w:tcPr>
            <w:tcW w:w="7654" w:type="dxa"/>
            <w:gridSpan w:val="4"/>
          </w:tcPr>
          <w:p w:rsidR="008D2AEA" w:rsidP="008D2AEA" w:rsidRDefault="008D2AEA" w14:paraId="1B39BF00" w14:textId="68EC5CD0"/>
        </w:tc>
      </w:tr>
      <w:tr w:rsidR="008D2AEA" w:rsidTr="00927120" w14:paraId="0A6403DE" w14:textId="31EEC4A3">
        <w:trPr>
          <w:trHeight w:val="567"/>
        </w:trPr>
        <w:tc>
          <w:tcPr>
            <w:tcW w:w="2689" w:type="dxa"/>
          </w:tcPr>
          <w:p w:rsidR="008D2AEA" w:rsidP="008D2AEA" w:rsidRDefault="008D2AEA" w14:paraId="4DC7217C" w14:textId="5E3BD589">
            <w:r w:rsidRPr="00967745">
              <w:rPr>
                <w:b/>
                <w:bCs/>
              </w:rPr>
              <w:t>Educator signature:</w:t>
            </w:r>
          </w:p>
        </w:tc>
        <w:tc>
          <w:tcPr>
            <w:tcW w:w="7654" w:type="dxa"/>
            <w:gridSpan w:val="4"/>
          </w:tcPr>
          <w:p w:rsidR="008D2AEA" w:rsidP="008D2AEA" w:rsidRDefault="008D2AEA" w14:paraId="2FFA724A" w14:textId="09E4FC3F"/>
        </w:tc>
      </w:tr>
    </w:tbl>
    <w:p w:rsidR="00D06F10" w:rsidP="00D06F10" w:rsidRDefault="00D06F10" w14:paraId="39F50A2E" w14:textId="77777777"/>
    <w:p w:rsidR="00593A63" w:rsidP="001D4AEF" w:rsidRDefault="00593A63" w14:paraId="58F77214" w14:textId="77777777"/>
    <w:tbl>
      <w:tblPr>
        <w:tblStyle w:val="TableGrid"/>
        <w:tblW w:w="10206" w:type="dxa"/>
        <w:jc w:val="center"/>
        <w:tblLook w:val="04A0" w:firstRow="1" w:lastRow="0" w:firstColumn="1" w:lastColumn="0" w:noHBand="0" w:noVBand="1"/>
      </w:tblPr>
      <w:tblGrid>
        <w:gridCol w:w="3402"/>
        <w:gridCol w:w="6804"/>
      </w:tblGrid>
      <w:tr w:rsidRPr="00967745" w:rsidR="00593A63" w14:paraId="0615EE4A" w14:textId="77777777">
        <w:trPr>
          <w:jc w:val="center"/>
        </w:trPr>
        <w:tc>
          <w:tcPr>
            <w:tcW w:w="10206" w:type="dxa"/>
            <w:gridSpan w:val="2"/>
          </w:tcPr>
          <w:p w:rsidRPr="008079A4" w:rsidR="00593A63" w:rsidRDefault="00593A63" w14:paraId="38051936" w14:textId="77777777">
            <w:pPr>
              <w:pStyle w:val="Heading1"/>
              <w:jc w:val="center"/>
              <w:rPr>
                <w:b/>
                <w:bCs/>
                <w:color w:val="B11550"/>
              </w:rPr>
            </w:pPr>
            <w:r w:rsidRPr="008079A4">
              <w:rPr>
                <w:b/>
                <w:bCs/>
                <w:color w:val="B11550"/>
              </w:rPr>
              <w:t>SUPERVISION RECORD WEEK 1</w:t>
            </w:r>
          </w:p>
          <w:p w:rsidR="00593A63" w:rsidRDefault="00593A63" w14:paraId="36A50615" w14:textId="77777777">
            <w:pPr>
              <w:jc w:val="center"/>
            </w:pPr>
            <w:r>
              <w:t>To be completed and signed by student, and verified by Practice Educator</w:t>
            </w:r>
          </w:p>
          <w:p w:rsidR="00593A63" w:rsidRDefault="00593A63" w14:paraId="73E728D2" w14:textId="77777777">
            <w:pPr>
              <w:jc w:val="center"/>
            </w:pPr>
          </w:p>
        </w:tc>
      </w:tr>
      <w:tr w:rsidR="00593A63" w14:paraId="53678CCA" w14:textId="77777777">
        <w:trPr>
          <w:trHeight w:val="1418"/>
          <w:jc w:val="center"/>
        </w:trPr>
        <w:tc>
          <w:tcPr>
            <w:tcW w:w="3402" w:type="dxa"/>
          </w:tcPr>
          <w:p w:rsidRPr="00967745" w:rsidR="00593A63" w:rsidRDefault="00226880" w14:paraId="126332E0" w14:textId="506C7AFC">
            <w:pPr>
              <w:rPr>
                <w:b/>
                <w:bCs/>
              </w:rPr>
            </w:pPr>
            <w:r>
              <w:rPr>
                <w:b/>
                <w:bCs/>
              </w:rPr>
              <w:t>Feedback from previous placement(s)</w:t>
            </w:r>
            <w:r w:rsidRPr="00967745" w:rsidR="00593A63">
              <w:rPr>
                <w:b/>
                <w:bCs/>
              </w:rPr>
              <w:t>:</w:t>
            </w:r>
          </w:p>
        </w:tc>
        <w:tc>
          <w:tcPr>
            <w:tcW w:w="6804" w:type="dxa"/>
          </w:tcPr>
          <w:p w:rsidR="00593A63" w:rsidRDefault="00593A63" w14:paraId="02A37260" w14:textId="77777777"/>
        </w:tc>
      </w:tr>
      <w:tr w:rsidR="00593A63" w14:paraId="7C958750" w14:textId="77777777">
        <w:trPr>
          <w:trHeight w:val="1418"/>
          <w:jc w:val="center"/>
        </w:trPr>
        <w:tc>
          <w:tcPr>
            <w:tcW w:w="3402" w:type="dxa"/>
          </w:tcPr>
          <w:p w:rsidR="00593A63" w:rsidRDefault="00593A63" w14:paraId="3F37C974" w14:textId="77777777">
            <w:pPr>
              <w:rPr>
                <w:b/>
                <w:bCs/>
              </w:rPr>
            </w:pPr>
            <w:r w:rsidRPr="00967745">
              <w:rPr>
                <w:b/>
                <w:bCs/>
              </w:rPr>
              <w:t>Reflection:</w:t>
            </w:r>
          </w:p>
          <w:p w:rsidRPr="008E66B9" w:rsidR="001479C4" w:rsidRDefault="001479C4" w14:paraId="4690F8E7" w14:textId="10D1FAF2">
            <w:pPr>
              <w:rPr>
                <w:i/>
                <w:iCs/>
              </w:rPr>
            </w:pPr>
            <w:r w:rsidRPr="008E66B9">
              <w:rPr>
                <w:i/>
                <w:iCs/>
              </w:rPr>
              <w:t xml:space="preserve">You may want to reflect on a FEELING you had in your first week </w:t>
            </w:r>
            <w:r w:rsidRPr="008E66B9" w:rsidR="008E66B9">
              <w:rPr>
                <w:i/>
                <w:iCs/>
              </w:rPr>
              <w:t>e.g.,</w:t>
            </w:r>
            <w:r w:rsidRPr="008E66B9">
              <w:rPr>
                <w:i/>
                <w:iCs/>
              </w:rPr>
              <w:t xml:space="preserve"> </w:t>
            </w:r>
            <w:r w:rsidRPr="008E66B9" w:rsidR="008E66B9">
              <w:rPr>
                <w:i/>
                <w:iCs/>
              </w:rPr>
              <w:t>nervousness.</w:t>
            </w:r>
          </w:p>
        </w:tc>
        <w:tc>
          <w:tcPr>
            <w:tcW w:w="6804" w:type="dxa"/>
          </w:tcPr>
          <w:p w:rsidR="00593A63" w:rsidRDefault="00593A63" w14:paraId="42A98664" w14:textId="77777777"/>
        </w:tc>
      </w:tr>
      <w:tr w:rsidR="00593A63" w14:paraId="125090F6" w14:textId="77777777">
        <w:trPr>
          <w:trHeight w:val="1418"/>
          <w:jc w:val="center"/>
        </w:trPr>
        <w:tc>
          <w:tcPr>
            <w:tcW w:w="3402" w:type="dxa"/>
          </w:tcPr>
          <w:p w:rsidRPr="00967745" w:rsidR="00593A63" w:rsidRDefault="00593A63" w14:paraId="0F74F1DD" w14:textId="77777777">
            <w:pPr>
              <w:rPr>
                <w:b/>
                <w:bCs/>
              </w:rPr>
            </w:pPr>
            <w:r w:rsidRPr="00967745">
              <w:rPr>
                <w:b/>
                <w:bCs/>
              </w:rPr>
              <w:t>Case discussion (if applicable):</w:t>
            </w:r>
          </w:p>
        </w:tc>
        <w:tc>
          <w:tcPr>
            <w:tcW w:w="6804" w:type="dxa"/>
          </w:tcPr>
          <w:p w:rsidR="00593A63" w:rsidRDefault="00593A63" w14:paraId="146F710C" w14:textId="77777777"/>
        </w:tc>
      </w:tr>
      <w:tr w:rsidR="00593A63" w14:paraId="718E66EE" w14:textId="77777777">
        <w:trPr>
          <w:trHeight w:val="1418"/>
          <w:jc w:val="center"/>
        </w:trPr>
        <w:tc>
          <w:tcPr>
            <w:tcW w:w="3402" w:type="dxa"/>
          </w:tcPr>
          <w:p w:rsidRPr="00967745" w:rsidR="00593A63" w:rsidRDefault="00593A63" w14:paraId="37D5D84D" w14:textId="506EDFED">
            <w:pPr>
              <w:rPr>
                <w:b/>
                <w:bCs/>
              </w:rPr>
            </w:pPr>
            <w:r w:rsidRPr="00967745">
              <w:rPr>
                <w:b/>
                <w:bCs/>
              </w:rPr>
              <w:t>Feedback:</w:t>
            </w:r>
          </w:p>
        </w:tc>
        <w:tc>
          <w:tcPr>
            <w:tcW w:w="6804" w:type="dxa"/>
          </w:tcPr>
          <w:p w:rsidR="00593A63" w:rsidRDefault="00593A63" w14:paraId="21D7DEE3" w14:textId="77777777"/>
        </w:tc>
      </w:tr>
      <w:tr w:rsidR="00593A63" w14:paraId="0CC7B175" w14:textId="77777777">
        <w:trPr>
          <w:trHeight w:val="1418"/>
          <w:jc w:val="center"/>
        </w:trPr>
        <w:tc>
          <w:tcPr>
            <w:tcW w:w="3402" w:type="dxa"/>
          </w:tcPr>
          <w:p w:rsidRPr="00967745" w:rsidR="00593A63" w:rsidRDefault="00593A63" w14:paraId="7F0FA8B3" w14:textId="77777777">
            <w:pPr>
              <w:rPr>
                <w:b/>
                <w:bCs/>
              </w:rPr>
            </w:pPr>
            <w:r w:rsidRPr="00967745">
              <w:rPr>
                <w:b/>
                <w:bCs/>
              </w:rPr>
              <w:t>Outcomes of reading/research:</w:t>
            </w:r>
          </w:p>
        </w:tc>
        <w:tc>
          <w:tcPr>
            <w:tcW w:w="6804" w:type="dxa"/>
          </w:tcPr>
          <w:p w:rsidR="00593A63" w:rsidRDefault="00593A63" w14:paraId="16C7DF21" w14:textId="77777777"/>
        </w:tc>
      </w:tr>
      <w:tr w:rsidR="00593A63" w14:paraId="0B8B1643" w14:textId="77777777">
        <w:trPr>
          <w:trHeight w:val="1418"/>
          <w:jc w:val="center"/>
        </w:trPr>
        <w:tc>
          <w:tcPr>
            <w:tcW w:w="3402" w:type="dxa"/>
          </w:tcPr>
          <w:p w:rsidR="00593A63" w:rsidRDefault="00593A63" w14:paraId="113D0CB3" w14:textId="77777777">
            <w:pPr>
              <w:rPr>
                <w:b/>
                <w:bCs/>
              </w:rPr>
            </w:pPr>
            <w:r>
              <w:rPr>
                <w:b/>
                <w:bCs/>
              </w:rPr>
              <w:t>Student h</w:t>
            </w:r>
            <w:r w:rsidRPr="00967745">
              <w:rPr>
                <w:b/>
                <w:bCs/>
              </w:rPr>
              <w:t>ealth and wellbeing:</w:t>
            </w:r>
          </w:p>
          <w:p w:rsidRPr="008A0F0B" w:rsidR="00EC246E" w:rsidRDefault="00EC246E" w14:paraId="63EF9F62" w14:textId="4C7BDBCA">
            <w:pPr>
              <w:rPr>
                <w:i/>
                <w:iCs/>
              </w:rPr>
            </w:pPr>
            <w:r w:rsidRPr="008A0F0B">
              <w:rPr>
                <w:i/>
                <w:iCs/>
              </w:rPr>
              <w:t xml:space="preserve">Prompt – Please </w:t>
            </w:r>
            <w:r w:rsidRPr="008A0F0B" w:rsidR="008A0F0B">
              <w:rPr>
                <w:i/>
                <w:iCs/>
              </w:rPr>
              <w:t xml:space="preserve">consider </w:t>
            </w:r>
            <w:r w:rsidRPr="008A0F0B">
              <w:rPr>
                <w:i/>
                <w:iCs/>
              </w:rPr>
              <w:t>discuss</w:t>
            </w:r>
            <w:r w:rsidRPr="008A0F0B" w:rsidR="008A0F0B">
              <w:rPr>
                <w:i/>
                <w:iCs/>
              </w:rPr>
              <w:t>ing learning needs and reasonable adjustments required if not already disclosed.</w:t>
            </w:r>
          </w:p>
        </w:tc>
        <w:tc>
          <w:tcPr>
            <w:tcW w:w="6804" w:type="dxa"/>
          </w:tcPr>
          <w:p w:rsidR="00593A63" w:rsidRDefault="00593A63" w14:paraId="7AC2502F" w14:textId="77777777"/>
        </w:tc>
      </w:tr>
      <w:tr w:rsidR="00593A63" w14:paraId="7D2C86C1" w14:textId="77777777">
        <w:trPr>
          <w:trHeight w:val="1418"/>
          <w:jc w:val="center"/>
        </w:trPr>
        <w:tc>
          <w:tcPr>
            <w:tcW w:w="3402" w:type="dxa"/>
          </w:tcPr>
          <w:p w:rsidRPr="00967745" w:rsidR="00593A63" w:rsidRDefault="00593A63" w14:paraId="71E1AD20" w14:textId="77777777">
            <w:pPr>
              <w:rPr>
                <w:b/>
                <w:bCs/>
              </w:rPr>
            </w:pPr>
            <w:r w:rsidRPr="00967745">
              <w:rPr>
                <w:b/>
                <w:bCs/>
              </w:rPr>
              <w:t>Goals and actions for next week:</w:t>
            </w:r>
          </w:p>
          <w:p w:rsidRPr="00967745" w:rsidR="00593A63" w:rsidRDefault="00593A63" w14:paraId="79BBABF1" w14:textId="77777777">
            <w:pPr>
              <w:rPr>
                <w:i/>
                <w:iCs/>
              </w:rPr>
            </w:pPr>
            <w:r w:rsidRPr="00967745">
              <w:rPr>
                <w:i/>
                <w:iCs/>
              </w:rPr>
              <w:t>Aim for these to link to overall learning objectives</w:t>
            </w:r>
          </w:p>
        </w:tc>
        <w:tc>
          <w:tcPr>
            <w:tcW w:w="6804" w:type="dxa"/>
          </w:tcPr>
          <w:p w:rsidR="00593A63" w:rsidRDefault="00593A63" w14:paraId="2FC03E8D" w14:textId="77777777"/>
        </w:tc>
      </w:tr>
      <w:tr w:rsidR="00593A63" w14:paraId="27BDD011" w14:textId="77777777">
        <w:trPr>
          <w:trHeight w:val="567"/>
          <w:jc w:val="center"/>
        </w:trPr>
        <w:tc>
          <w:tcPr>
            <w:tcW w:w="3402" w:type="dxa"/>
          </w:tcPr>
          <w:p w:rsidRPr="00967745" w:rsidR="00593A63" w:rsidRDefault="00593A63" w14:paraId="303A8AA8" w14:textId="77777777">
            <w:pPr>
              <w:rPr>
                <w:b/>
                <w:bCs/>
              </w:rPr>
            </w:pPr>
            <w:r w:rsidRPr="00967745">
              <w:rPr>
                <w:b/>
                <w:bCs/>
              </w:rPr>
              <w:t>Date:</w:t>
            </w:r>
          </w:p>
        </w:tc>
        <w:tc>
          <w:tcPr>
            <w:tcW w:w="6804" w:type="dxa"/>
          </w:tcPr>
          <w:p w:rsidR="00593A63" w:rsidRDefault="00593A63" w14:paraId="50E62247" w14:textId="77777777"/>
        </w:tc>
      </w:tr>
      <w:tr w:rsidR="00593A63" w14:paraId="72C35D48" w14:textId="77777777">
        <w:trPr>
          <w:trHeight w:val="567"/>
          <w:jc w:val="center"/>
        </w:trPr>
        <w:tc>
          <w:tcPr>
            <w:tcW w:w="3402" w:type="dxa"/>
          </w:tcPr>
          <w:p w:rsidRPr="00967745" w:rsidR="00593A63" w:rsidRDefault="00593A63" w14:paraId="37E3E096" w14:textId="77777777">
            <w:pPr>
              <w:rPr>
                <w:b/>
                <w:bCs/>
              </w:rPr>
            </w:pPr>
            <w:r w:rsidRPr="00967745">
              <w:rPr>
                <w:b/>
                <w:bCs/>
              </w:rPr>
              <w:t>Student signature:</w:t>
            </w:r>
          </w:p>
        </w:tc>
        <w:tc>
          <w:tcPr>
            <w:tcW w:w="6804" w:type="dxa"/>
          </w:tcPr>
          <w:p w:rsidR="00593A63" w:rsidRDefault="00593A63" w14:paraId="3C2BAE1D" w14:textId="77777777"/>
        </w:tc>
      </w:tr>
      <w:tr w:rsidR="00593A63" w14:paraId="5C90A735" w14:textId="77777777">
        <w:trPr>
          <w:trHeight w:val="567"/>
          <w:jc w:val="center"/>
        </w:trPr>
        <w:tc>
          <w:tcPr>
            <w:tcW w:w="3402" w:type="dxa"/>
          </w:tcPr>
          <w:p w:rsidRPr="00967745" w:rsidR="00593A63" w:rsidRDefault="00593A63" w14:paraId="4BDE8FB0" w14:textId="77777777">
            <w:pPr>
              <w:rPr>
                <w:b/>
                <w:bCs/>
              </w:rPr>
            </w:pPr>
            <w:r w:rsidRPr="00967745">
              <w:rPr>
                <w:b/>
                <w:bCs/>
              </w:rPr>
              <w:t>Educator signature:</w:t>
            </w:r>
          </w:p>
        </w:tc>
        <w:tc>
          <w:tcPr>
            <w:tcW w:w="6804" w:type="dxa"/>
          </w:tcPr>
          <w:p w:rsidR="00593A63" w:rsidRDefault="00593A63" w14:paraId="343B2895" w14:textId="77777777"/>
        </w:tc>
      </w:tr>
    </w:tbl>
    <w:p w:rsidR="00593A63" w:rsidP="00593A63" w:rsidRDefault="00593A63" w14:paraId="346B763E" w14:textId="77777777"/>
    <w:p w:rsidR="00593A63" w:rsidP="00593A63" w:rsidRDefault="00593A63" w14:paraId="19A40822" w14:textId="77777777"/>
    <w:tbl>
      <w:tblPr>
        <w:tblStyle w:val="TableGrid"/>
        <w:tblW w:w="10206" w:type="dxa"/>
        <w:jc w:val="center"/>
        <w:tblLook w:val="04A0" w:firstRow="1" w:lastRow="0" w:firstColumn="1" w:lastColumn="0" w:noHBand="0" w:noVBand="1"/>
      </w:tblPr>
      <w:tblGrid>
        <w:gridCol w:w="3402"/>
        <w:gridCol w:w="6804"/>
      </w:tblGrid>
      <w:tr w:rsidRPr="00967745" w:rsidR="00593A63" w14:paraId="3CAE6F09" w14:textId="77777777">
        <w:trPr>
          <w:jc w:val="center"/>
        </w:trPr>
        <w:tc>
          <w:tcPr>
            <w:tcW w:w="10206" w:type="dxa"/>
            <w:gridSpan w:val="2"/>
          </w:tcPr>
          <w:p w:rsidRPr="008079A4" w:rsidR="00593A63" w:rsidRDefault="00593A63" w14:paraId="44D8D180" w14:textId="77777777">
            <w:pPr>
              <w:pStyle w:val="Heading1"/>
              <w:jc w:val="center"/>
              <w:rPr>
                <w:b/>
                <w:bCs/>
                <w:color w:val="B11550"/>
              </w:rPr>
            </w:pPr>
            <w:r w:rsidRPr="008079A4">
              <w:rPr>
                <w:b/>
                <w:bCs/>
                <w:color w:val="B11550"/>
              </w:rPr>
              <w:lastRenderedPageBreak/>
              <w:t>SUPERVISION RECORD WEEK 2</w:t>
            </w:r>
          </w:p>
          <w:p w:rsidR="00593A63" w:rsidRDefault="00593A63" w14:paraId="4CE9EA79" w14:textId="77777777">
            <w:pPr>
              <w:jc w:val="center"/>
            </w:pPr>
            <w:r>
              <w:t>To be completed and signed by student, and verified by Practice Educator</w:t>
            </w:r>
          </w:p>
          <w:p w:rsidR="00593A63" w:rsidRDefault="00593A63" w14:paraId="44D50F08" w14:textId="77777777">
            <w:pPr>
              <w:jc w:val="center"/>
            </w:pPr>
          </w:p>
        </w:tc>
      </w:tr>
      <w:tr w:rsidR="00593A63" w14:paraId="3856151D" w14:textId="77777777">
        <w:trPr>
          <w:trHeight w:val="1418"/>
          <w:jc w:val="center"/>
        </w:trPr>
        <w:tc>
          <w:tcPr>
            <w:tcW w:w="3402" w:type="dxa"/>
          </w:tcPr>
          <w:p w:rsidRPr="00967745" w:rsidR="00593A63" w:rsidRDefault="00593A63" w14:paraId="0AE690E7" w14:textId="77777777">
            <w:pPr>
              <w:rPr>
                <w:b/>
                <w:bCs/>
              </w:rPr>
            </w:pPr>
            <w:r w:rsidRPr="00967745">
              <w:rPr>
                <w:b/>
                <w:bCs/>
              </w:rPr>
              <w:t>Goals and actions from last week:</w:t>
            </w:r>
          </w:p>
        </w:tc>
        <w:tc>
          <w:tcPr>
            <w:tcW w:w="6804" w:type="dxa"/>
          </w:tcPr>
          <w:p w:rsidR="00593A63" w:rsidRDefault="00593A63" w14:paraId="4A519F38" w14:textId="77777777"/>
        </w:tc>
      </w:tr>
      <w:tr w:rsidR="00593A63" w14:paraId="3BD04F74" w14:textId="77777777">
        <w:trPr>
          <w:trHeight w:val="1418"/>
          <w:jc w:val="center"/>
        </w:trPr>
        <w:tc>
          <w:tcPr>
            <w:tcW w:w="3402" w:type="dxa"/>
          </w:tcPr>
          <w:p w:rsidR="00593A63" w:rsidRDefault="00593A63" w14:paraId="16B4B113" w14:textId="77777777">
            <w:pPr>
              <w:rPr>
                <w:b/>
                <w:bCs/>
              </w:rPr>
            </w:pPr>
            <w:r w:rsidRPr="00967745">
              <w:rPr>
                <w:b/>
                <w:bCs/>
              </w:rPr>
              <w:t>Reflection:</w:t>
            </w:r>
          </w:p>
          <w:p w:rsidRPr="00967745" w:rsidR="008E66B9" w:rsidRDefault="008E66B9" w14:paraId="5974D758" w14:textId="2CF9D0D6">
            <w:pPr>
              <w:rPr>
                <w:b/>
                <w:bCs/>
              </w:rPr>
            </w:pPr>
            <w:r w:rsidRPr="008E66B9">
              <w:rPr>
                <w:i/>
                <w:iCs/>
              </w:rPr>
              <w:t>You may want to reflect on a FEELING you had in your first week e.g., nervousness.</w:t>
            </w:r>
          </w:p>
        </w:tc>
        <w:tc>
          <w:tcPr>
            <w:tcW w:w="6804" w:type="dxa"/>
          </w:tcPr>
          <w:p w:rsidR="00593A63" w:rsidRDefault="00593A63" w14:paraId="727634B1" w14:textId="77777777"/>
        </w:tc>
      </w:tr>
      <w:tr w:rsidR="00593A63" w14:paraId="5EB6D2B3" w14:textId="77777777">
        <w:trPr>
          <w:trHeight w:val="1418"/>
          <w:jc w:val="center"/>
        </w:trPr>
        <w:tc>
          <w:tcPr>
            <w:tcW w:w="3402" w:type="dxa"/>
          </w:tcPr>
          <w:p w:rsidRPr="00967745" w:rsidR="00593A63" w:rsidRDefault="00593A63" w14:paraId="4184F75F" w14:textId="77777777">
            <w:pPr>
              <w:rPr>
                <w:b/>
                <w:bCs/>
              </w:rPr>
            </w:pPr>
            <w:r w:rsidRPr="00967745">
              <w:rPr>
                <w:b/>
                <w:bCs/>
              </w:rPr>
              <w:t>Case discussion (if applicable):</w:t>
            </w:r>
          </w:p>
        </w:tc>
        <w:tc>
          <w:tcPr>
            <w:tcW w:w="6804" w:type="dxa"/>
          </w:tcPr>
          <w:p w:rsidR="00593A63" w:rsidRDefault="00593A63" w14:paraId="2512D65F" w14:textId="77777777"/>
        </w:tc>
      </w:tr>
      <w:tr w:rsidR="00593A63" w14:paraId="7B44CCE5" w14:textId="77777777">
        <w:trPr>
          <w:trHeight w:val="1418"/>
          <w:jc w:val="center"/>
        </w:trPr>
        <w:tc>
          <w:tcPr>
            <w:tcW w:w="3402" w:type="dxa"/>
          </w:tcPr>
          <w:p w:rsidRPr="00967745" w:rsidR="00593A63" w:rsidRDefault="00593A63" w14:paraId="26BE1537" w14:textId="77777777">
            <w:pPr>
              <w:rPr>
                <w:b/>
                <w:bCs/>
              </w:rPr>
            </w:pPr>
            <w:r w:rsidRPr="00967745">
              <w:rPr>
                <w:b/>
                <w:bCs/>
              </w:rPr>
              <w:t>Feedback:</w:t>
            </w:r>
          </w:p>
        </w:tc>
        <w:tc>
          <w:tcPr>
            <w:tcW w:w="6804" w:type="dxa"/>
          </w:tcPr>
          <w:p w:rsidR="00593A63" w:rsidRDefault="00593A63" w14:paraId="65409FF1" w14:textId="77777777"/>
        </w:tc>
      </w:tr>
      <w:tr w:rsidR="00593A63" w14:paraId="6F334181" w14:textId="77777777">
        <w:trPr>
          <w:trHeight w:val="1418"/>
          <w:jc w:val="center"/>
        </w:trPr>
        <w:tc>
          <w:tcPr>
            <w:tcW w:w="3402" w:type="dxa"/>
          </w:tcPr>
          <w:p w:rsidRPr="00967745" w:rsidR="00593A63" w:rsidRDefault="00593A63" w14:paraId="1975600F" w14:textId="77777777">
            <w:pPr>
              <w:rPr>
                <w:b/>
                <w:bCs/>
              </w:rPr>
            </w:pPr>
            <w:r w:rsidRPr="00967745">
              <w:rPr>
                <w:b/>
                <w:bCs/>
              </w:rPr>
              <w:t>Outcomes of reading/research:</w:t>
            </w:r>
          </w:p>
        </w:tc>
        <w:tc>
          <w:tcPr>
            <w:tcW w:w="6804" w:type="dxa"/>
          </w:tcPr>
          <w:p w:rsidR="00593A63" w:rsidRDefault="00593A63" w14:paraId="46F2E475" w14:textId="77777777"/>
        </w:tc>
      </w:tr>
      <w:tr w:rsidR="00593A63" w14:paraId="5A979967" w14:textId="77777777">
        <w:trPr>
          <w:trHeight w:val="1418"/>
          <w:jc w:val="center"/>
        </w:trPr>
        <w:tc>
          <w:tcPr>
            <w:tcW w:w="3402" w:type="dxa"/>
          </w:tcPr>
          <w:p w:rsidRPr="00967745" w:rsidR="00593A63" w:rsidRDefault="00593A63" w14:paraId="1C64EC60" w14:textId="77777777">
            <w:pPr>
              <w:rPr>
                <w:b/>
                <w:bCs/>
              </w:rPr>
            </w:pPr>
            <w:r>
              <w:rPr>
                <w:b/>
                <w:bCs/>
              </w:rPr>
              <w:t>Student h</w:t>
            </w:r>
            <w:r w:rsidRPr="00967745">
              <w:rPr>
                <w:b/>
                <w:bCs/>
              </w:rPr>
              <w:t>ealth and wellbeing:</w:t>
            </w:r>
          </w:p>
        </w:tc>
        <w:tc>
          <w:tcPr>
            <w:tcW w:w="6804" w:type="dxa"/>
          </w:tcPr>
          <w:p w:rsidR="00593A63" w:rsidRDefault="00593A63" w14:paraId="66CCD1C0" w14:textId="77777777"/>
        </w:tc>
      </w:tr>
      <w:tr w:rsidR="00593A63" w14:paraId="036EB314" w14:textId="77777777">
        <w:trPr>
          <w:trHeight w:val="1418"/>
          <w:jc w:val="center"/>
        </w:trPr>
        <w:tc>
          <w:tcPr>
            <w:tcW w:w="3402" w:type="dxa"/>
          </w:tcPr>
          <w:p w:rsidRPr="00967745" w:rsidR="00593A63" w:rsidRDefault="00593A63" w14:paraId="04E4D86B" w14:textId="77777777">
            <w:pPr>
              <w:rPr>
                <w:b/>
                <w:bCs/>
              </w:rPr>
            </w:pPr>
            <w:r w:rsidRPr="00967745">
              <w:rPr>
                <w:b/>
                <w:bCs/>
              </w:rPr>
              <w:t>Goals and actions for next week:</w:t>
            </w:r>
          </w:p>
          <w:p w:rsidRPr="00967745" w:rsidR="00593A63" w:rsidRDefault="00593A63" w14:paraId="5A4F25BC" w14:textId="77777777">
            <w:pPr>
              <w:rPr>
                <w:i/>
                <w:iCs/>
              </w:rPr>
            </w:pPr>
            <w:r w:rsidRPr="00967745">
              <w:rPr>
                <w:i/>
                <w:iCs/>
              </w:rPr>
              <w:t>Aim for these to link to overall learning objectives</w:t>
            </w:r>
          </w:p>
        </w:tc>
        <w:tc>
          <w:tcPr>
            <w:tcW w:w="6804" w:type="dxa"/>
          </w:tcPr>
          <w:p w:rsidR="00593A63" w:rsidRDefault="00593A63" w14:paraId="29678539" w14:textId="77777777"/>
        </w:tc>
      </w:tr>
      <w:tr w:rsidR="00593A63" w14:paraId="2AB9D0A5" w14:textId="77777777">
        <w:trPr>
          <w:trHeight w:val="567"/>
          <w:jc w:val="center"/>
        </w:trPr>
        <w:tc>
          <w:tcPr>
            <w:tcW w:w="3402" w:type="dxa"/>
          </w:tcPr>
          <w:p w:rsidRPr="00967745" w:rsidR="00593A63" w:rsidRDefault="00593A63" w14:paraId="48D8B1CC" w14:textId="77777777">
            <w:pPr>
              <w:rPr>
                <w:b/>
                <w:bCs/>
              </w:rPr>
            </w:pPr>
            <w:r w:rsidRPr="00967745">
              <w:rPr>
                <w:b/>
                <w:bCs/>
              </w:rPr>
              <w:t>Date:</w:t>
            </w:r>
          </w:p>
        </w:tc>
        <w:tc>
          <w:tcPr>
            <w:tcW w:w="6804" w:type="dxa"/>
          </w:tcPr>
          <w:p w:rsidR="00593A63" w:rsidRDefault="00593A63" w14:paraId="3C29CD68" w14:textId="77777777"/>
        </w:tc>
      </w:tr>
      <w:tr w:rsidR="00593A63" w14:paraId="7933BDD1" w14:textId="77777777">
        <w:trPr>
          <w:trHeight w:val="567"/>
          <w:jc w:val="center"/>
        </w:trPr>
        <w:tc>
          <w:tcPr>
            <w:tcW w:w="3402" w:type="dxa"/>
          </w:tcPr>
          <w:p w:rsidRPr="00967745" w:rsidR="00593A63" w:rsidRDefault="00593A63" w14:paraId="358616D2" w14:textId="77777777">
            <w:pPr>
              <w:rPr>
                <w:b/>
                <w:bCs/>
              </w:rPr>
            </w:pPr>
            <w:r w:rsidRPr="00967745">
              <w:rPr>
                <w:b/>
                <w:bCs/>
              </w:rPr>
              <w:t>Student signature:</w:t>
            </w:r>
          </w:p>
        </w:tc>
        <w:tc>
          <w:tcPr>
            <w:tcW w:w="6804" w:type="dxa"/>
          </w:tcPr>
          <w:p w:rsidR="00593A63" w:rsidRDefault="00593A63" w14:paraId="742637B3" w14:textId="77777777"/>
        </w:tc>
      </w:tr>
      <w:tr w:rsidR="00593A63" w14:paraId="19A99E38" w14:textId="77777777">
        <w:trPr>
          <w:trHeight w:val="567"/>
          <w:jc w:val="center"/>
        </w:trPr>
        <w:tc>
          <w:tcPr>
            <w:tcW w:w="3402" w:type="dxa"/>
          </w:tcPr>
          <w:p w:rsidRPr="00967745" w:rsidR="00593A63" w:rsidRDefault="00593A63" w14:paraId="5105FB6D" w14:textId="77777777">
            <w:pPr>
              <w:rPr>
                <w:b/>
                <w:bCs/>
              </w:rPr>
            </w:pPr>
            <w:r w:rsidRPr="00967745">
              <w:rPr>
                <w:b/>
                <w:bCs/>
              </w:rPr>
              <w:t>Educator signature:</w:t>
            </w:r>
          </w:p>
        </w:tc>
        <w:tc>
          <w:tcPr>
            <w:tcW w:w="6804" w:type="dxa"/>
          </w:tcPr>
          <w:p w:rsidR="00593A63" w:rsidRDefault="00593A63" w14:paraId="6D8B7237" w14:textId="77777777"/>
        </w:tc>
      </w:tr>
    </w:tbl>
    <w:p w:rsidR="00593A63" w:rsidP="00593A63" w:rsidRDefault="00593A63" w14:paraId="1B279619" w14:textId="77777777"/>
    <w:tbl>
      <w:tblPr>
        <w:tblStyle w:val="TableGrid"/>
        <w:tblW w:w="10206" w:type="dxa"/>
        <w:jc w:val="center"/>
        <w:tblLook w:val="04A0" w:firstRow="1" w:lastRow="0" w:firstColumn="1" w:lastColumn="0" w:noHBand="0" w:noVBand="1"/>
      </w:tblPr>
      <w:tblGrid>
        <w:gridCol w:w="3402"/>
        <w:gridCol w:w="6804"/>
      </w:tblGrid>
      <w:tr w:rsidRPr="00967745" w:rsidR="00593A63" w14:paraId="660218B2" w14:textId="77777777">
        <w:trPr>
          <w:jc w:val="center"/>
        </w:trPr>
        <w:tc>
          <w:tcPr>
            <w:tcW w:w="10206" w:type="dxa"/>
            <w:gridSpan w:val="2"/>
          </w:tcPr>
          <w:p w:rsidRPr="008079A4" w:rsidR="00593A63" w:rsidRDefault="00593A63" w14:paraId="58B6090F" w14:textId="77777777">
            <w:pPr>
              <w:pStyle w:val="Heading1"/>
              <w:jc w:val="center"/>
              <w:rPr>
                <w:b/>
                <w:bCs/>
                <w:color w:val="B11550"/>
              </w:rPr>
            </w:pPr>
            <w:r w:rsidRPr="008079A4">
              <w:rPr>
                <w:b/>
                <w:bCs/>
                <w:color w:val="B11550"/>
              </w:rPr>
              <w:lastRenderedPageBreak/>
              <w:t>SUPERVISION RECORD WEEK 3</w:t>
            </w:r>
          </w:p>
          <w:p w:rsidR="00593A63" w:rsidRDefault="00593A63" w14:paraId="5A866555" w14:textId="77777777">
            <w:pPr>
              <w:jc w:val="center"/>
            </w:pPr>
            <w:r>
              <w:t>To be completed and signed by student, and verified by Practice Educator</w:t>
            </w:r>
          </w:p>
          <w:p w:rsidR="00593A63" w:rsidRDefault="00593A63" w14:paraId="70EA4265" w14:textId="77777777">
            <w:pPr>
              <w:jc w:val="center"/>
            </w:pPr>
          </w:p>
        </w:tc>
      </w:tr>
      <w:tr w:rsidR="00593A63" w14:paraId="3D1E92C2" w14:textId="77777777">
        <w:trPr>
          <w:trHeight w:val="1418"/>
          <w:jc w:val="center"/>
        </w:trPr>
        <w:tc>
          <w:tcPr>
            <w:tcW w:w="3402" w:type="dxa"/>
          </w:tcPr>
          <w:p w:rsidRPr="00967745" w:rsidR="00593A63" w:rsidRDefault="00593A63" w14:paraId="797A562D" w14:textId="77777777">
            <w:pPr>
              <w:rPr>
                <w:b/>
                <w:bCs/>
              </w:rPr>
            </w:pPr>
            <w:r w:rsidRPr="00967745">
              <w:rPr>
                <w:b/>
                <w:bCs/>
              </w:rPr>
              <w:t>Goals and actions from last week:</w:t>
            </w:r>
          </w:p>
        </w:tc>
        <w:tc>
          <w:tcPr>
            <w:tcW w:w="6804" w:type="dxa"/>
          </w:tcPr>
          <w:p w:rsidR="00593A63" w:rsidRDefault="00593A63" w14:paraId="654903AB" w14:textId="77777777"/>
        </w:tc>
      </w:tr>
      <w:tr w:rsidR="00593A63" w14:paraId="3AEFC546" w14:textId="77777777">
        <w:trPr>
          <w:trHeight w:val="1418"/>
          <w:jc w:val="center"/>
        </w:trPr>
        <w:tc>
          <w:tcPr>
            <w:tcW w:w="3402" w:type="dxa"/>
          </w:tcPr>
          <w:p w:rsidRPr="00967745" w:rsidR="00593A63" w:rsidRDefault="00593A63" w14:paraId="58F0FBEF" w14:textId="77777777">
            <w:pPr>
              <w:rPr>
                <w:b/>
                <w:bCs/>
              </w:rPr>
            </w:pPr>
            <w:r w:rsidRPr="00967745">
              <w:rPr>
                <w:b/>
                <w:bCs/>
              </w:rPr>
              <w:t>Reflection:</w:t>
            </w:r>
          </w:p>
        </w:tc>
        <w:tc>
          <w:tcPr>
            <w:tcW w:w="6804" w:type="dxa"/>
          </w:tcPr>
          <w:p w:rsidR="00593A63" w:rsidRDefault="00593A63" w14:paraId="2FFDE966" w14:textId="77777777"/>
        </w:tc>
      </w:tr>
      <w:tr w:rsidR="00593A63" w14:paraId="5B5713FA" w14:textId="77777777">
        <w:trPr>
          <w:trHeight w:val="1418"/>
          <w:jc w:val="center"/>
        </w:trPr>
        <w:tc>
          <w:tcPr>
            <w:tcW w:w="3402" w:type="dxa"/>
          </w:tcPr>
          <w:p w:rsidRPr="00967745" w:rsidR="00593A63" w:rsidRDefault="00593A63" w14:paraId="1B6FD264" w14:textId="77777777">
            <w:pPr>
              <w:rPr>
                <w:b/>
                <w:bCs/>
              </w:rPr>
            </w:pPr>
            <w:r w:rsidRPr="00967745">
              <w:rPr>
                <w:b/>
                <w:bCs/>
              </w:rPr>
              <w:t>Case discussion (if applicable):</w:t>
            </w:r>
          </w:p>
        </w:tc>
        <w:tc>
          <w:tcPr>
            <w:tcW w:w="6804" w:type="dxa"/>
          </w:tcPr>
          <w:p w:rsidR="00593A63" w:rsidRDefault="00593A63" w14:paraId="2BE71681" w14:textId="77777777"/>
        </w:tc>
      </w:tr>
      <w:tr w:rsidR="00593A63" w14:paraId="41CA5834" w14:textId="77777777">
        <w:trPr>
          <w:trHeight w:val="1418"/>
          <w:jc w:val="center"/>
        </w:trPr>
        <w:tc>
          <w:tcPr>
            <w:tcW w:w="3402" w:type="dxa"/>
          </w:tcPr>
          <w:p w:rsidRPr="00967745" w:rsidR="00593A63" w:rsidRDefault="00593A63" w14:paraId="36A631BE" w14:textId="77777777">
            <w:pPr>
              <w:rPr>
                <w:b/>
                <w:bCs/>
              </w:rPr>
            </w:pPr>
            <w:r w:rsidRPr="00967745">
              <w:rPr>
                <w:b/>
                <w:bCs/>
              </w:rPr>
              <w:t>Feedback:</w:t>
            </w:r>
          </w:p>
        </w:tc>
        <w:tc>
          <w:tcPr>
            <w:tcW w:w="6804" w:type="dxa"/>
          </w:tcPr>
          <w:p w:rsidR="00593A63" w:rsidRDefault="00593A63" w14:paraId="20CF0A49" w14:textId="77777777"/>
        </w:tc>
      </w:tr>
      <w:tr w:rsidR="00593A63" w14:paraId="6C6CF2DA" w14:textId="77777777">
        <w:trPr>
          <w:trHeight w:val="1418"/>
          <w:jc w:val="center"/>
        </w:trPr>
        <w:tc>
          <w:tcPr>
            <w:tcW w:w="3402" w:type="dxa"/>
          </w:tcPr>
          <w:p w:rsidRPr="00967745" w:rsidR="00593A63" w:rsidRDefault="00593A63" w14:paraId="0AA699E3" w14:textId="77777777">
            <w:pPr>
              <w:rPr>
                <w:b/>
                <w:bCs/>
              </w:rPr>
            </w:pPr>
            <w:r w:rsidRPr="00967745">
              <w:rPr>
                <w:b/>
                <w:bCs/>
              </w:rPr>
              <w:t>Outcomes of reading/research:</w:t>
            </w:r>
          </w:p>
        </w:tc>
        <w:tc>
          <w:tcPr>
            <w:tcW w:w="6804" w:type="dxa"/>
          </w:tcPr>
          <w:p w:rsidR="00593A63" w:rsidRDefault="00593A63" w14:paraId="346A4885" w14:textId="77777777"/>
        </w:tc>
      </w:tr>
      <w:tr w:rsidR="00593A63" w14:paraId="57A6336C" w14:textId="77777777">
        <w:trPr>
          <w:trHeight w:val="1418"/>
          <w:jc w:val="center"/>
        </w:trPr>
        <w:tc>
          <w:tcPr>
            <w:tcW w:w="3402" w:type="dxa"/>
          </w:tcPr>
          <w:p w:rsidRPr="00967745" w:rsidR="00593A63" w:rsidRDefault="00593A63" w14:paraId="2AAD7B8D" w14:textId="77777777">
            <w:pPr>
              <w:rPr>
                <w:b/>
                <w:bCs/>
              </w:rPr>
            </w:pPr>
            <w:r>
              <w:rPr>
                <w:b/>
                <w:bCs/>
              </w:rPr>
              <w:t>Student h</w:t>
            </w:r>
            <w:r w:rsidRPr="00967745">
              <w:rPr>
                <w:b/>
                <w:bCs/>
              </w:rPr>
              <w:t>ealth and wellbeing:</w:t>
            </w:r>
          </w:p>
        </w:tc>
        <w:tc>
          <w:tcPr>
            <w:tcW w:w="6804" w:type="dxa"/>
          </w:tcPr>
          <w:p w:rsidR="00593A63" w:rsidRDefault="00593A63" w14:paraId="5C69887E" w14:textId="77777777"/>
        </w:tc>
      </w:tr>
      <w:tr w:rsidR="00593A63" w14:paraId="77FD0FBB" w14:textId="77777777">
        <w:trPr>
          <w:trHeight w:val="1418"/>
          <w:jc w:val="center"/>
        </w:trPr>
        <w:tc>
          <w:tcPr>
            <w:tcW w:w="3402" w:type="dxa"/>
          </w:tcPr>
          <w:p w:rsidRPr="00967745" w:rsidR="00593A63" w:rsidRDefault="00593A63" w14:paraId="1E0F946C" w14:textId="77777777">
            <w:pPr>
              <w:rPr>
                <w:b/>
                <w:bCs/>
              </w:rPr>
            </w:pPr>
            <w:r w:rsidRPr="00967745">
              <w:rPr>
                <w:b/>
                <w:bCs/>
              </w:rPr>
              <w:t>Goals and actions for next week:</w:t>
            </w:r>
          </w:p>
          <w:p w:rsidRPr="00967745" w:rsidR="00593A63" w:rsidRDefault="00593A63" w14:paraId="56BDB312" w14:textId="77777777">
            <w:pPr>
              <w:rPr>
                <w:i/>
                <w:iCs/>
              </w:rPr>
            </w:pPr>
            <w:r w:rsidRPr="00967745">
              <w:rPr>
                <w:i/>
                <w:iCs/>
              </w:rPr>
              <w:t>Aim for these to link to overall learning objectives</w:t>
            </w:r>
          </w:p>
        </w:tc>
        <w:tc>
          <w:tcPr>
            <w:tcW w:w="6804" w:type="dxa"/>
          </w:tcPr>
          <w:p w:rsidR="00593A63" w:rsidRDefault="00593A63" w14:paraId="468BB073" w14:textId="77777777"/>
        </w:tc>
      </w:tr>
      <w:tr w:rsidR="00593A63" w14:paraId="20FCF2EF" w14:textId="77777777">
        <w:trPr>
          <w:trHeight w:val="567"/>
          <w:jc w:val="center"/>
        </w:trPr>
        <w:tc>
          <w:tcPr>
            <w:tcW w:w="3402" w:type="dxa"/>
          </w:tcPr>
          <w:p w:rsidRPr="00967745" w:rsidR="00593A63" w:rsidRDefault="00593A63" w14:paraId="42515E9D" w14:textId="77777777">
            <w:pPr>
              <w:rPr>
                <w:b/>
                <w:bCs/>
              </w:rPr>
            </w:pPr>
            <w:r w:rsidRPr="00967745">
              <w:rPr>
                <w:b/>
                <w:bCs/>
              </w:rPr>
              <w:t>Date:</w:t>
            </w:r>
          </w:p>
        </w:tc>
        <w:tc>
          <w:tcPr>
            <w:tcW w:w="6804" w:type="dxa"/>
          </w:tcPr>
          <w:p w:rsidR="00593A63" w:rsidRDefault="00593A63" w14:paraId="46A7733E" w14:textId="77777777"/>
        </w:tc>
      </w:tr>
      <w:tr w:rsidR="00593A63" w14:paraId="39C120E6" w14:textId="77777777">
        <w:trPr>
          <w:trHeight w:val="567"/>
          <w:jc w:val="center"/>
        </w:trPr>
        <w:tc>
          <w:tcPr>
            <w:tcW w:w="3402" w:type="dxa"/>
          </w:tcPr>
          <w:p w:rsidRPr="00967745" w:rsidR="00593A63" w:rsidRDefault="00593A63" w14:paraId="23007366" w14:textId="77777777">
            <w:pPr>
              <w:rPr>
                <w:b/>
                <w:bCs/>
              </w:rPr>
            </w:pPr>
            <w:r w:rsidRPr="00967745">
              <w:rPr>
                <w:b/>
                <w:bCs/>
              </w:rPr>
              <w:t>Student signature:</w:t>
            </w:r>
          </w:p>
        </w:tc>
        <w:tc>
          <w:tcPr>
            <w:tcW w:w="6804" w:type="dxa"/>
          </w:tcPr>
          <w:p w:rsidR="00593A63" w:rsidRDefault="00593A63" w14:paraId="6357C8D9" w14:textId="77777777"/>
        </w:tc>
      </w:tr>
      <w:tr w:rsidR="00593A63" w14:paraId="564263ED" w14:textId="77777777">
        <w:trPr>
          <w:trHeight w:val="567"/>
          <w:jc w:val="center"/>
        </w:trPr>
        <w:tc>
          <w:tcPr>
            <w:tcW w:w="3402" w:type="dxa"/>
          </w:tcPr>
          <w:p w:rsidRPr="00967745" w:rsidR="00593A63" w:rsidRDefault="00593A63" w14:paraId="4117D8E4" w14:textId="77777777">
            <w:pPr>
              <w:rPr>
                <w:b/>
                <w:bCs/>
              </w:rPr>
            </w:pPr>
            <w:r w:rsidRPr="00967745">
              <w:rPr>
                <w:b/>
                <w:bCs/>
              </w:rPr>
              <w:t>Educator signature:</w:t>
            </w:r>
          </w:p>
        </w:tc>
        <w:tc>
          <w:tcPr>
            <w:tcW w:w="6804" w:type="dxa"/>
          </w:tcPr>
          <w:p w:rsidR="00593A63" w:rsidRDefault="00593A63" w14:paraId="4AE88BA7" w14:textId="77777777"/>
        </w:tc>
      </w:tr>
    </w:tbl>
    <w:p w:rsidR="00593A63" w:rsidP="00593A63" w:rsidRDefault="00593A63" w14:paraId="4C006845" w14:textId="77777777"/>
    <w:tbl>
      <w:tblPr>
        <w:tblStyle w:val="TableGrid"/>
        <w:tblW w:w="10206" w:type="dxa"/>
        <w:jc w:val="center"/>
        <w:tblLook w:val="04A0" w:firstRow="1" w:lastRow="0" w:firstColumn="1" w:lastColumn="0" w:noHBand="0" w:noVBand="1"/>
      </w:tblPr>
      <w:tblGrid>
        <w:gridCol w:w="3402"/>
        <w:gridCol w:w="6804"/>
      </w:tblGrid>
      <w:tr w:rsidRPr="00967745" w:rsidR="00593A63" w14:paraId="12DF43FD" w14:textId="77777777">
        <w:trPr>
          <w:jc w:val="center"/>
        </w:trPr>
        <w:tc>
          <w:tcPr>
            <w:tcW w:w="10206" w:type="dxa"/>
            <w:gridSpan w:val="2"/>
          </w:tcPr>
          <w:p w:rsidRPr="008079A4" w:rsidR="00593A63" w:rsidRDefault="00593A63" w14:paraId="46ACEB7E" w14:textId="77777777">
            <w:pPr>
              <w:pStyle w:val="Heading1"/>
              <w:jc w:val="center"/>
              <w:rPr>
                <w:b/>
                <w:bCs/>
                <w:color w:val="B11550"/>
              </w:rPr>
            </w:pPr>
            <w:r w:rsidRPr="008079A4">
              <w:rPr>
                <w:b/>
                <w:bCs/>
                <w:color w:val="B11550"/>
              </w:rPr>
              <w:lastRenderedPageBreak/>
              <w:t>SUPERVISION RECORD WEEK 4</w:t>
            </w:r>
          </w:p>
          <w:p w:rsidR="00593A63" w:rsidRDefault="00593A63" w14:paraId="72D3251A" w14:textId="77777777">
            <w:pPr>
              <w:jc w:val="center"/>
            </w:pPr>
            <w:r>
              <w:t>To be completed and signed by student, and verified by Practice Educator</w:t>
            </w:r>
          </w:p>
          <w:p w:rsidR="00593A63" w:rsidRDefault="00593A63" w14:paraId="2943389A" w14:textId="77777777">
            <w:pPr>
              <w:jc w:val="center"/>
            </w:pPr>
          </w:p>
        </w:tc>
      </w:tr>
      <w:tr w:rsidR="00593A63" w14:paraId="44921BA9" w14:textId="77777777">
        <w:trPr>
          <w:trHeight w:val="1418"/>
          <w:jc w:val="center"/>
        </w:trPr>
        <w:tc>
          <w:tcPr>
            <w:tcW w:w="3402" w:type="dxa"/>
          </w:tcPr>
          <w:p w:rsidRPr="00967745" w:rsidR="00593A63" w:rsidRDefault="00593A63" w14:paraId="1A4004CC" w14:textId="77777777">
            <w:pPr>
              <w:rPr>
                <w:b/>
                <w:bCs/>
              </w:rPr>
            </w:pPr>
            <w:r w:rsidRPr="00967745">
              <w:rPr>
                <w:b/>
                <w:bCs/>
              </w:rPr>
              <w:t>Goals and actions from last week:</w:t>
            </w:r>
          </w:p>
        </w:tc>
        <w:tc>
          <w:tcPr>
            <w:tcW w:w="6804" w:type="dxa"/>
          </w:tcPr>
          <w:p w:rsidR="00593A63" w:rsidRDefault="00593A63" w14:paraId="2504CF51" w14:textId="77777777"/>
        </w:tc>
      </w:tr>
      <w:tr w:rsidR="00593A63" w14:paraId="4FCF252B" w14:textId="77777777">
        <w:trPr>
          <w:trHeight w:val="1418"/>
          <w:jc w:val="center"/>
        </w:trPr>
        <w:tc>
          <w:tcPr>
            <w:tcW w:w="3402" w:type="dxa"/>
          </w:tcPr>
          <w:p w:rsidRPr="00967745" w:rsidR="00593A63" w:rsidRDefault="00593A63" w14:paraId="343BF5F1" w14:textId="77777777">
            <w:pPr>
              <w:rPr>
                <w:b/>
                <w:bCs/>
              </w:rPr>
            </w:pPr>
            <w:r w:rsidRPr="00967745">
              <w:rPr>
                <w:b/>
                <w:bCs/>
              </w:rPr>
              <w:t>Reflection:</w:t>
            </w:r>
          </w:p>
        </w:tc>
        <w:tc>
          <w:tcPr>
            <w:tcW w:w="6804" w:type="dxa"/>
          </w:tcPr>
          <w:p w:rsidR="00593A63" w:rsidRDefault="00593A63" w14:paraId="7B56E654" w14:textId="77777777"/>
        </w:tc>
      </w:tr>
      <w:tr w:rsidR="00593A63" w14:paraId="1FA0FE4E" w14:textId="77777777">
        <w:trPr>
          <w:trHeight w:val="1418"/>
          <w:jc w:val="center"/>
        </w:trPr>
        <w:tc>
          <w:tcPr>
            <w:tcW w:w="3402" w:type="dxa"/>
          </w:tcPr>
          <w:p w:rsidRPr="00967745" w:rsidR="00593A63" w:rsidRDefault="00593A63" w14:paraId="58D1B7D0" w14:textId="77777777">
            <w:pPr>
              <w:rPr>
                <w:b/>
                <w:bCs/>
              </w:rPr>
            </w:pPr>
            <w:r w:rsidRPr="00967745">
              <w:rPr>
                <w:b/>
                <w:bCs/>
              </w:rPr>
              <w:t>Case discussion (if applicable):</w:t>
            </w:r>
          </w:p>
        </w:tc>
        <w:tc>
          <w:tcPr>
            <w:tcW w:w="6804" w:type="dxa"/>
          </w:tcPr>
          <w:p w:rsidR="00593A63" w:rsidRDefault="00593A63" w14:paraId="00859490" w14:textId="77777777"/>
        </w:tc>
      </w:tr>
      <w:tr w:rsidR="00593A63" w14:paraId="25171E4F" w14:textId="77777777">
        <w:trPr>
          <w:trHeight w:val="1418"/>
          <w:jc w:val="center"/>
        </w:trPr>
        <w:tc>
          <w:tcPr>
            <w:tcW w:w="3402" w:type="dxa"/>
          </w:tcPr>
          <w:p w:rsidRPr="00967745" w:rsidR="00593A63" w:rsidRDefault="00593A63" w14:paraId="7E48AD55" w14:textId="77777777">
            <w:pPr>
              <w:rPr>
                <w:b/>
                <w:bCs/>
              </w:rPr>
            </w:pPr>
            <w:r w:rsidRPr="00967745">
              <w:rPr>
                <w:b/>
                <w:bCs/>
              </w:rPr>
              <w:t>Feedback:</w:t>
            </w:r>
          </w:p>
        </w:tc>
        <w:tc>
          <w:tcPr>
            <w:tcW w:w="6804" w:type="dxa"/>
          </w:tcPr>
          <w:p w:rsidR="00593A63" w:rsidRDefault="00593A63" w14:paraId="452E87A8" w14:textId="77777777"/>
        </w:tc>
      </w:tr>
      <w:tr w:rsidR="00593A63" w14:paraId="67DFCE9D" w14:textId="77777777">
        <w:trPr>
          <w:trHeight w:val="1418"/>
          <w:jc w:val="center"/>
        </w:trPr>
        <w:tc>
          <w:tcPr>
            <w:tcW w:w="3402" w:type="dxa"/>
          </w:tcPr>
          <w:p w:rsidRPr="00967745" w:rsidR="00593A63" w:rsidRDefault="00593A63" w14:paraId="02F29438" w14:textId="77777777">
            <w:pPr>
              <w:rPr>
                <w:b/>
                <w:bCs/>
              </w:rPr>
            </w:pPr>
            <w:r w:rsidRPr="00967745">
              <w:rPr>
                <w:b/>
                <w:bCs/>
              </w:rPr>
              <w:t>Outcomes of reading/research:</w:t>
            </w:r>
          </w:p>
        </w:tc>
        <w:tc>
          <w:tcPr>
            <w:tcW w:w="6804" w:type="dxa"/>
          </w:tcPr>
          <w:p w:rsidR="00593A63" w:rsidRDefault="00593A63" w14:paraId="2F2CE1D1" w14:textId="77777777"/>
        </w:tc>
      </w:tr>
      <w:tr w:rsidR="00593A63" w14:paraId="14598D19" w14:textId="77777777">
        <w:trPr>
          <w:trHeight w:val="1418"/>
          <w:jc w:val="center"/>
        </w:trPr>
        <w:tc>
          <w:tcPr>
            <w:tcW w:w="3402" w:type="dxa"/>
          </w:tcPr>
          <w:p w:rsidRPr="00967745" w:rsidR="00593A63" w:rsidRDefault="00593A63" w14:paraId="10065D04" w14:textId="77777777">
            <w:pPr>
              <w:rPr>
                <w:b/>
                <w:bCs/>
              </w:rPr>
            </w:pPr>
            <w:r>
              <w:rPr>
                <w:b/>
                <w:bCs/>
              </w:rPr>
              <w:t>Student h</w:t>
            </w:r>
            <w:r w:rsidRPr="00967745">
              <w:rPr>
                <w:b/>
                <w:bCs/>
              </w:rPr>
              <w:t>ealth and wellbeing:</w:t>
            </w:r>
          </w:p>
        </w:tc>
        <w:tc>
          <w:tcPr>
            <w:tcW w:w="6804" w:type="dxa"/>
          </w:tcPr>
          <w:p w:rsidR="00593A63" w:rsidRDefault="00593A63" w14:paraId="5F2B1F38" w14:textId="77777777"/>
        </w:tc>
      </w:tr>
      <w:tr w:rsidR="00593A63" w14:paraId="03A672BE" w14:textId="77777777">
        <w:trPr>
          <w:trHeight w:val="1418"/>
          <w:jc w:val="center"/>
        </w:trPr>
        <w:tc>
          <w:tcPr>
            <w:tcW w:w="3402" w:type="dxa"/>
          </w:tcPr>
          <w:p w:rsidRPr="00967745" w:rsidR="00593A63" w:rsidRDefault="00593A63" w14:paraId="4A86C52F" w14:textId="77777777">
            <w:pPr>
              <w:rPr>
                <w:b/>
                <w:bCs/>
              </w:rPr>
            </w:pPr>
            <w:r w:rsidRPr="00967745">
              <w:rPr>
                <w:b/>
                <w:bCs/>
              </w:rPr>
              <w:t>Goals and actions for next week:</w:t>
            </w:r>
          </w:p>
          <w:p w:rsidRPr="00967745" w:rsidR="00593A63" w:rsidRDefault="00593A63" w14:paraId="2F477265" w14:textId="77777777">
            <w:pPr>
              <w:rPr>
                <w:i/>
                <w:iCs/>
              </w:rPr>
            </w:pPr>
            <w:r w:rsidRPr="00967745">
              <w:rPr>
                <w:i/>
                <w:iCs/>
              </w:rPr>
              <w:t>Aim for these to link to overall learning objectives</w:t>
            </w:r>
          </w:p>
        </w:tc>
        <w:tc>
          <w:tcPr>
            <w:tcW w:w="6804" w:type="dxa"/>
          </w:tcPr>
          <w:p w:rsidR="00593A63" w:rsidRDefault="00593A63" w14:paraId="62FC49C2" w14:textId="77777777"/>
        </w:tc>
      </w:tr>
      <w:tr w:rsidR="00593A63" w14:paraId="6161AE08" w14:textId="77777777">
        <w:trPr>
          <w:trHeight w:val="567"/>
          <w:jc w:val="center"/>
        </w:trPr>
        <w:tc>
          <w:tcPr>
            <w:tcW w:w="3402" w:type="dxa"/>
          </w:tcPr>
          <w:p w:rsidRPr="00967745" w:rsidR="00593A63" w:rsidRDefault="00593A63" w14:paraId="238C9FA4" w14:textId="77777777">
            <w:pPr>
              <w:rPr>
                <w:b/>
                <w:bCs/>
              </w:rPr>
            </w:pPr>
            <w:r w:rsidRPr="00967745">
              <w:rPr>
                <w:b/>
                <w:bCs/>
              </w:rPr>
              <w:t>Date:</w:t>
            </w:r>
          </w:p>
        </w:tc>
        <w:tc>
          <w:tcPr>
            <w:tcW w:w="6804" w:type="dxa"/>
          </w:tcPr>
          <w:p w:rsidR="00593A63" w:rsidRDefault="00593A63" w14:paraId="64D52E64" w14:textId="77777777"/>
        </w:tc>
      </w:tr>
      <w:tr w:rsidR="00593A63" w14:paraId="50C52C2A" w14:textId="77777777">
        <w:trPr>
          <w:trHeight w:val="567"/>
          <w:jc w:val="center"/>
        </w:trPr>
        <w:tc>
          <w:tcPr>
            <w:tcW w:w="3402" w:type="dxa"/>
          </w:tcPr>
          <w:p w:rsidRPr="00967745" w:rsidR="00593A63" w:rsidRDefault="00593A63" w14:paraId="7B5E64D6" w14:textId="77777777">
            <w:pPr>
              <w:rPr>
                <w:b/>
                <w:bCs/>
              </w:rPr>
            </w:pPr>
            <w:r w:rsidRPr="00967745">
              <w:rPr>
                <w:b/>
                <w:bCs/>
              </w:rPr>
              <w:t>Student signature:</w:t>
            </w:r>
          </w:p>
        </w:tc>
        <w:tc>
          <w:tcPr>
            <w:tcW w:w="6804" w:type="dxa"/>
          </w:tcPr>
          <w:p w:rsidR="00593A63" w:rsidRDefault="00593A63" w14:paraId="6F4F5036" w14:textId="77777777"/>
        </w:tc>
      </w:tr>
      <w:tr w:rsidR="00593A63" w14:paraId="48C9A85A" w14:textId="77777777">
        <w:trPr>
          <w:trHeight w:val="567"/>
          <w:jc w:val="center"/>
        </w:trPr>
        <w:tc>
          <w:tcPr>
            <w:tcW w:w="3402" w:type="dxa"/>
          </w:tcPr>
          <w:p w:rsidRPr="00967745" w:rsidR="00593A63" w:rsidRDefault="00593A63" w14:paraId="373C2D89" w14:textId="77777777">
            <w:pPr>
              <w:rPr>
                <w:b/>
                <w:bCs/>
              </w:rPr>
            </w:pPr>
            <w:r w:rsidRPr="00967745">
              <w:rPr>
                <w:b/>
                <w:bCs/>
              </w:rPr>
              <w:t>Educator signature:</w:t>
            </w:r>
          </w:p>
        </w:tc>
        <w:tc>
          <w:tcPr>
            <w:tcW w:w="6804" w:type="dxa"/>
          </w:tcPr>
          <w:p w:rsidR="00593A63" w:rsidRDefault="00593A63" w14:paraId="1AABB84A" w14:textId="77777777"/>
        </w:tc>
      </w:tr>
    </w:tbl>
    <w:p w:rsidR="00593A63" w:rsidP="00593A63" w:rsidRDefault="00593A63" w14:paraId="7B4C6ABF" w14:textId="77777777"/>
    <w:tbl>
      <w:tblPr>
        <w:tblStyle w:val="TableGrid"/>
        <w:tblW w:w="10206" w:type="dxa"/>
        <w:jc w:val="center"/>
        <w:tblLook w:val="04A0" w:firstRow="1" w:lastRow="0" w:firstColumn="1" w:lastColumn="0" w:noHBand="0" w:noVBand="1"/>
      </w:tblPr>
      <w:tblGrid>
        <w:gridCol w:w="3402"/>
        <w:gridCol w:w="6804"/>
      </w:tblGrid>
      <w:tr w:rsidRPr="00967745" w:rsidR="00593A63" w14:paraId="18062696" w14:textId="77777777">
        <w:trPr>
          <w:jc w:val="center"/>
        </w:trPr>
        <w:tc>
          <w:tcPr>
            <w:tcW w:w="10206" w:type="dxa"/>
            <w:gridSpan w:val="2"/>
          </w:tcPr>
          <w:p w:rsidRPr="008079A4" w:rsidR="00593A63" w:rsidRDefault="00593A63" w14:paraId="3DA80A5D" w14:textId="77777777">
            <w:pPr>
              <w:pStyle w:val="Heading1"/>
              <w:jc w:val="center"/>
              <w:rPr>
                <w:b/>
                <w:bCs/>
                <w:color w:val="B11550"/>
              </w:rPr>
            </w:pPr>
            <w:r w:rsidRPr="008079A4">
              <w:rPr>
                <w:b/>
                <w:bCs/>
                <w:color w:val="B11550"/>
              </w:rPr>
              <w:lastRenderedPageBreak/>
              <w:t>SUPERVISION RECORD WEEK 5</w:t>
            </w:r>
          </w:p>
          <w:p w:rsidR="00593A63" w:rsidRDefault="00593A63" w14:paraId="72A257B1" w14:textId="77777777">
            <w:pPr>
              <w:jc w:val="center"/>
            </w:pPr>
            <w:r>
              <w:t>To be completed and signed by student, and verified by Practice Educator</w:t>
            </w:r>
          </w:p>
          <w:p w:rsidR="00593A63" w:rsidRDefault="00593A63" w14:paraId="590B0D32" w14:textId="77777777">
            <w:pPr>
              <w:jc w:val="center"/>
            </w:pPr>
          </w:p>
        </w:tc>
      </w:tr>
      <w:tr w:rsidR="00593A63" w14:paraId="51419304" w14:textId="77777777">
        <w:trPr>
          <w:trHeight w:val="1418"/>
          <w:jc w:val="center"/>
        </w:trPr>
        <w:tc>
          <w:tcPr>
            <w:tcW w:w="3402" w:type="dxa"/>
          </w:tcPr>
          <w:p w:rsidRPr="00967745" w:rsidR="00593A63" w:rsidRDefault="00593A63" w14:paraId="3F02FFCA" w14:textId="77777777">
            <w:pPr>
              <w:rPr>
                <w:b/>
                <w:bCs/>
              </w:rPr>
            </w:pPr>
            <w:r w:rsidRPr="00967745">
              <w:rPr>
                <w:b/>
                <w:bCs/>
              </w:rPr>
              <w:t>Goals and actions from last week:</w:t>
            </w:r>
          </w:p>
        </w:tc>
        <w:tc>
          <w:tcPr>
            <w:tcW w:w="6804" w:type="dxa"/>
          </w:tcPr>
          <w:p w:rsidR="00593A63" w:rsidRDefault="00593A63" w14:paraId="711BC42B" w14:textId="77777777"/>
        </w:tc>
      </w:tr>
      <w:tr w:rsidR="00593A63" w14:paraId="0B18ADD5" w14:textId="77777777">
        <w:trPr>
          <w:trHeight w:val="1418"/>
          <w:jc w:val="center"/>
        </w:trPr>
        <w:tc>
          <w:tcPr>
            <w:tcW w:w="3402" w:type="dxa"/>
          </w:tcPr>
          <w:p w:rsidRPr="00967745" w:rsidR="00593A63" w:rsidRDefault="00593A63" w14:paraId="5BB1E1C9" w14:textId="77777777">
            <w:pPr>
              <w:rPr>
                <w:b/>
                <w:bCs/>
              </w:rPr>
            </w:pPr>
            <w:r w:rsidRPr="00967745">
              <w:rPr>
                <w:b/>
                <w:bCs/>
              </w:rPr>
              <w:t>Reflection:</w:t>
            </w:r>
          </w:p>
        </w:tc>
        <w:tc>
          <w:tcPr>
            <w:tcW w:w="6804" w:type="dxa"/>
          </w:tcPr>
          <w:p w:rsidR="00593A63" w:rsidRDefault="00593A63" w14:paraId="522FB3FC" w14:textId="77777777"/>
        </w:tc>
      </w:tr>
      <w:tr w:rsidR="00593A63" w14:paraId="0F3E4316" w14:textId="77777777">
        <w:trPr>
          <w:trHeight w:val="1418"/>
          <w:jc w:val="center"/>
        </w:trPr>
        <w:tc>
          <w:tcPr>
            <w:tcW w:w="3402" w:type="dxa"/>
          </w:tcPr>
          <w:p w:rsidRPr="00967745" w:rsidR="00593A63" w:rsidRDefault="00593A63" w14:paraId="4CD16B57" w14:textId="77777777">
            <w:pPr>
              <w:rPr>
                <w:b/>
                <w:bCs/>
              </w:rPr>
            </w:pPr>
            <w:r w:rsidRPr="00967745">
              <w:rPr>
                <w:b/>
                <w:bCs/>
              </w:rPr>
              <w:t>Case discussion (if applicable):</w:t>
            </w:r>
          </w:p>
        </w:tc>
        <w:tc>
          <w:tcPr>
            <w:tcW w:w="6804" w:type="dxa"/>
          </w:tcPr>
          <w:p w:rsidR="00593A63" w:rsidRDefault="00593A63" w14:paraId="190FD3D5" w14:textId="77777777"/>
        </w:tc>
      </w:tr>
      <w:tr w:rsidR="00593A63" w14:paraId="26711961" w14:textId="77777777">
        <w:trPr>
          <w:trHeight w:val="1418"/>
          <w:jc w:val="center"/>
        </w:trPr>
        <w:tc>
          <w:tcPr>
            <w:tcW w:w="3402" w:type="dxa"/>
          </w:tcPr>
          <w:p w:rsidRPr="00967745" w:rsidR="00593A63" w:rsidRDefault="00593A63" w14:paraId="62A05904" w14:textId="77777777">
            <w:pPr>
              <w:rPr>
                <w:b/>
                <w:bCs/>
              </w:rPr>
            </w:pPr>
            <w:r w:rsidRPr="00967745">
              <w:rPr>
                <w:b/>
                <w:bCs/>
              </w:rPr>
              <w:t>Feedback:</w:t>
            </w:r>
          </w:p>
        </w:tc>
        <w:tc>
          <w:tcPr>
            <w:tcW w:w="6804" w:type="dxa"/>
          </w:tcPr>
          <w:p w:rsidR="00593A63" w:rsidRDefault="00593A63" w14:paraId="3C83C6DE" w14:textId="77777777"/>
        </w:tc>
      </w:tr>
      <w:tr w:rsidR="00593A63" w14:paraId="467104EB" w14:textId="77777777">
        <w:trPr>
          <w:trHeight w:val="1418"/>
          <w:jc w:val="center"/>
        </w:trPr>
        <w:tc>
          <w:tcPr>
            <w:tcW w:w="3402" w:type="dxa"/>
          </w:tcPr>
          <w:p w:rsidRPr="00967745" w:rsidR="00593A63" w:rsidRDefault="00593A63" w14:paraId="5BE752D6" w14:textId="77777777">
            <w:pPr>
              <w:rPr>
                <w:b/>
                <w:bCs/>
              </w:rPr>
            </w:pPr>
            <w:r w:rsidRPr="00967745">
              <w:rPr>
                <w:b/>
                <w:bCs/>
              </w:rPr>
              <w:t>Outcomes of reading/research:</w:t>
            </w:r>
          </w:p>
        </w:tc>
        <w:tc>
          <w:tcPr>
            <w:tcW w:w="6804" w:type="dxa"/>
          </w:tcPr>
          <w:p w:rsidR="00593A63" w:rsidRDefault="00593A63" w14:paraId="5461C936" w14:textId="77777777"/>
        </w:tc>
      </w:tr>
      <w:tr w:rsidR="00593A63" w14:paraId="11E4EB2C" w14:textId="77777777">
        <w:trPr>
          <w:trHeight w:val="1418"/>
          <w:jc w:val="center"/>
        </w:trPr>
        <w:tc>
          <w:tcPr>
            <w:tcW w:w="3402" w:type="dxa"/>
          </w:tcPr>
          <w:p w:rsidRPr="00967745" w:rsidR="00593A63" w:rsidRDefault="00593A63" w14:paraId="78D67F36" w14:textId="77777777">
            <w:pPr>
              <w:rPr>
                <w:b/>
                <w:bCs/>
              </w:rPr>
            </w:pPr>
            <w:r>
              <w:rPr>
                <w:b/>
                <w:bCs/>
              </w:rPr>
              <w:t>Student h</w:t>
            </w:r>
            <w:r w:rsidRPr="00967745">
              <w:rPr>
                <w:b/>
                <w:bCs/>
              </w:rPr>
              <w:t>ealth and wellbeing:</w:t>
            </w:r>
          </w:p>
        </w:tc>
        <w:tc>
          <w:tcPr>
            <w:tcW w:w="6804" w:type="dxa"/>
          </w:tcPr>
          <w:p w:rsidR="00593A63" w:rsidRDefault="00593A63" w14:paraId="57DB44A2" w14:textId="77777777"/>
        </w:tc>
      </w:tr>
      <w:tr w:rsidR="00593A63" w14:paraId="18D58CE7" w14:textId="77777777">
        <w:trPr>
          <w:trHeight w:val="1418"/>
          <w:jc w:val="center"/>
        </w:trPr>
        <w:tc>
          <w:tcPr>
            <w:tcW w:w="3402" w:type="dxa"/>
          </w:tcPr>
          <w:p w:rsidRPr="00967745" w:rsidR="00593A63" w:rsidRDefault="00593A63" w14:paraId="161EB52E" w14:textId="77777777">
            <w:pPr>
              <w:rPr>
                <w:b/>
                <w:bCs/>
              </w:rPr>
            </w:pPr>
            <w:r w:rsidRPr="00967745">
              <w:rPr>
                <w:b/>
                <w:bCs/>
              </w:rPr>
              <w:t>Goals and actions for next week:</w:t>
            </w:r>
          </w:p>
          <w:p w:rsidRPr="00967745" w:rsidR="00593A63" w:rsidRDefault="00593A63" w14:paraId="3319500C" w14:textId="77777777">
            <w:pPr>
              <w:rPr>
                <w:i/>
                <w:iCs/>
              </w:rPr>
            </w:pPr>
            <w:r w:rsidRPr="00967745">
              <w:rPr>
                <w:i/>
                <w:iCs/>
              </w:rPr>
              <w:t>Aim for these to link to overall learning objectives</w:t>
            </w:r>
          </w:p>
        </w:tc>
        <w:tc>
          <w:tcPr>
            <w:tcW w:w="6804" w:type="dxa"/>
          </w:tcPr>
          <w:p w:rsidR="00593A63" w:rsidRDefault="00593A63" w14:paraId="6D20A7E2" w14:textId="77777777"/>
        </w:tc>
      </w:tr>
      <w:tr w:rsidR="00593A63" w14:paraId="057D4DC0" w14:textId="77777777">
        <w:trPr>
          <w:trHeight w:val="567"/>
          <w:jc w:val="center"/>
        </w:trPr>
        <w:tc>
          <w:tcPr>
            <w:tcW w:w="3402" w:type="dxa"/>
          </w:tcPr>
          <w:p w:rsidRPr="00967745" w:rsidR="00593A63" w:rsidRDefault="00593A63" w14:paraId="538B40E0" w14:textId="77777777">
            <w:pPr>
              <w:rPr>
                <w:b/>
                <w:bCs/>
              </w:rPr>
            </w:pPr>
            <w:r w:rsidRPr="00967745">
              <w:rPr>
                <w:b/>
                <w:bCs/>
              </w:rPr>
              <w:t>Date:</w:t>
            </w:r>
          </w:p>
        </w:tc>
        <w:tc>
          <w:tcPr>
            <w:tcW w:w="6804" w:type="dxa"/>
          </w:tcPr>
          <w:p w:rsidR="00593A63" w:rsidRDefault="00593A63" w14:paraId="2044ABBE" w14:textId="77777777"/>
        </w:tc>
      </w:tr>
      <w:tr w:rsidR="00593A63" w14:paraId="720D1B2E" w14:textId="77777777">
        <w:trPr>
          <w:trHeight w:val="567"/>
          <w:jc w:val="center"/>
        </w:trPr>
        <w:tc>
          <w:tcPr>
            <w:tcW w:w="3402" w:type="dxa"/>
          </w:tcPr>
          <w:p w:rsidRPr="00967745" w:rsidR="00593A63" w:rsidRDefault="00593A63" w14:paraId="331C7B4B" w14:textId="77777777">
            <w:pPr>
              <w:rPr>
                <w:b/>
                <w:bCs/>
              </w:rPr>
            </w:pPr>
            <w:r w:rsidRPr="00967745">
              <w:rPr>
                <w:b/>
                <w:bCs/>
              </w:rPr>
              <w:t>Student signature:</w:t>
            </w:r>
          </w:p>
        </w:tc>
        <w:tc>
          <w:tcPr>
            <w:tcW w:w="6804" w:type="dxa"/>
          </w:tcPr>
          <w:p w:rsidR="00593A63" w:rsidRDefault="00593A63" w14:paraId="66B2BD17" w14:textId="77777777"/>
        </w:tc>
      </w:tr>
      <w:tr w:rsidR="00593A63" w14:paraId="2858CC54" w14:textId="77777777">
        <w:trPr>
          <w:trHeight w:val="567"/>
          <w:jc w:val="center"/>
        </w:trPr>
        <w:tc>
          <w:tcPr>
            <w:tcW w:w="3402" w:type="dxa"/>
          </w:tcPr>
          <w:p w:rsidRPr="00967745" w:rsidR="00593A63" w:rsidRDefault="00593A63" w14:paraId="7BD8AF44" w14:textId="77777777">
            <w:pPr>
              <w:rPr>
                <w:b/>
                <w:bCs/>
              </w:rPr>
            </w:pPr>
            <w:r w:rsidRPr="00967745">
              <w:rPr>
                <w:b/>
                <w:bCs/>
              </w:rPr>
              <w:t>Educator signature:</w:t>
            </w:r>
          </w:p>
        </w:tc>
        <w:tc>
          <w:tcPr>
            <w:tcW w:w="6804" w:type="dxa"/>
          </w:tcPr>
          <w:p w:rsidR="00593A63" w:rsidRDefault="00593A63" w14:paraId="42C8B1C6" w14:textId="77777777"/>
        </w:tc>
      </w:tr>
    </w:tbl>
    <w:p w:rsidR="00593A63" w:rsidP="00593A63" w:rsidRDefault="00593A63" w14:paraId="71A36C5C" w14:textId="77777777"/>
    <w:tbl>
      <w:tblPr>
        <w:tblStyle w:val="TableGrid"/>
        <w:tblW w:w="10206" w:type="dxa"/>
        <w:jc w:val="center"/>
        <w:tblLook w:val="04A0" w:firstRow="1" w:lastRow="0" w:firstColumn="1" w:lastColumn="0" w:noHBand="0" w:noVBand="1"/>
      </w:tblPr>
      <w:tblGrid>
        <w:gridCol w:w="3402"/>
        <w:gridCol w:w="6804"/>
      </w:tblGrid>
      <w:tr w:rsidRPr="00967745" w:rsidR="00593A63" w14:paraId="5531B152" w14:textId="77777777">
        <w:trPr>
          <w:jc w:val="center"/>
        </w:trPr>
        <w:tc>
          <w:tcPr>
            <w:tcW w:w="10206" w:type="dxa"/>
            <w:gridSpan w:val="2"/>
          </w:tcPr>
          <w:p w:rsidRPr="008079A4" w:rsidR="00593A63" w:rsidRDefault="00593A63" w14:paraId="2580E7F4" w14:textId="77777777">
            <w:pPr>
              <w:pStyle w:val="Heading1"/>
              <w:jc w:val="center"/>
              <w:rPr>
                <w:b/>
                <w:bCs/>
                <w:color w:val="B11550"/>
              </w:rPr>
            </w:pPr>
            <w:r w:rsidRPr="008079A4">
              <w:rPr>
                <w:b/>
                <w:bCs/>
                <w:color w:val="B11550"/>
              </w:rPr>
              <w:lastRenderedPageBreak/>
              <w:t>SUPERVISION RECORD WEEK 6</w:t>
            </w:r>
          </w:p>
          <w:p w:rsidR="00593A63" w:rsidRDefault="00593A63" w14:paraId="5D4F5015" w14:textId="77777777">
            <w:pPr>
              <w:jc w:val="center"/>
            </w:pPr>
            <w:r>
              <w:t>To be completed and signed by student, and verified by Practice Educator</w:t>
            </w:r>
          </w:p>
          <w:p w:rsidR="00593A63" w:rsidRDefault="00593A63" w14:paraId="46C02AAB" w14:textId="77777777">
            <w:pPr>
              <w:jc w:val="center"/>
            </w:pPr>
          </w:p>
        </w:tc>
      </w:tr>
      <w:tr w:rsidR="00593A63" w14:paraId="7A6B9AAF" w14:textId="77777777">
        <w:trPr>
          <w:trHeight w:val="1418"/>
          <w:jc w:val="center"/>
        </w:trPr>
        <w:tc>
          <w:tcPr>
            <w:tcW w:w="3402" w:type="dxa"/>
          </w:tcPr>
          <w:p w:rsidRPr="00967745" w:rsidR="00593A63" w:rsidRDefault="00593A63" w14:paraId="6E6C7067" w14:textId="77777777">
            <w:pPr>
              <w:rPr>
                <w:b/>
                <w:bCs/>
              </w:rPr>
            </w:pPr>
            <w:r w:rsidRPr="00967745">
              <w:rPr>
                <w:b/>
                <w:bCs/>
              </w:rPr>
              <w:t>Goals and actions from last week:</w:t>
            </w:r>
          </w:p>
        </w:tc>
        <w:tc>
          <w:tcPr>
            <w:tcW w:w="6804" w:type="dxa"/>
          </w:tcPr>
          <w:p w:rsidR="00593A63" w:rsidRDefault="00593A63" w14:paraId="5121028C" w14:textId="77777777"/>
        </w:tc>
      </w:tr>
      <w:tr w:rsidR="00593A63" w14:paraId="5303BD48" w14:textId="77777777">
        <w:trPr>
          <w:trHeight w:val="1418"/>
          <w:jc w:val="center"/>
        </w:trPr>
        <w:tc>
          <w:tcPr>
            <w:tcW w:w="3402" w:type="dxa"/>
          </w:tcPr>
          <w:p w:rsidRPr="00967745" w:rsidR="00593A63" w:rsidRDefault="00593A63" w14:paraId="0D1A2603" w14:textId="77777777">
            <w:pPr>
              <w:rPr>
                <w:b/>
                <w:bCs/>
              </w:rPr>
            </w:pPr>
            <w:r w:rsidRPr="00967745">
              <w:rPr>
                <w:b/>
                <w:bCs/>
              </w:rPr>
              <w:t>Reflection:</w:t>
            </w:r>
          </w:p>
        </w:tc>
        <w:tc>
          <w:tcPr>
            <w:tcW w:w="6804" w:type="dxa"/>
          </w:tcPr>
          <w:p w:rsidR="00593A63" w:rsidRDefault="00593A63" w14:paraId="3F30ED13" w14:textId="77777777"/>
        </w:tc>
      </w:tr>
      <w:tr w:rsidR="00593A63" w14:paraId="457E2F2D" w14:textId="77777777">
        <w:trPr>
          <w:trHeight w:val="1418"/>
          <w:jc w:val="center"/>
        </w:trPr>
        <w:tc>
          <w:tcPr>
            <w:tcW w:w="3402" w:type="dxa"/>
          </w:tcPr>
          <w:p w:rsidRPr="00967745" w:rsidR="00593A63" w:rsidRDefault="00593A63" w14:paraId="518142A8" w14:textId="77777777">
            <w:pPr>
              <w:rPr>
                <w:b/>
                <w:bCs/>
              </w:rPr>
            </w:pPr>
            <w:r w:rsidRPr="00967745">
              <w:rPr>
                <w:b/>
                <w:bCs/>
              </w:rPr>
              <w:t>Case discussion (if applicable):</w:t>
            </w:r>
          </w:p>
        </w:tc>
        <w:tc>
          <w:tcPr>
            <w:tcW w:w="6804" w:type="dxa"/>
          </w:tcPr>
          <w:p w:rsidR="00593A63" w:rsidRDefault="00593A63" w14:paraId="66E6F627" w14:textId="77777777"/>
        </w:tc>
      </w:tr>
      <w:tr w:rsidR="00593A63" w14:paraId="53CD6FFD" w14:textId="77777777">
        <w:trPr>
          <w:trHeight w:val="1418"/>
          <w:jc w:val="center"/>
        </w:trPr>
        <w:tc>
          <w:tcPr>
            <w:tcW w:w="3402" w:type="dxa"/>
          </w:tcPr>
          <w:p w:rsidRPr="00967745" w:rsidR="00593A63" w:rsidRDefault="00593A63" w14:paraId="14E4B89A" w14:textId="77777777">
            <w:pPr>
              <w:rPr>
                <w:b/>
                <w:bCs/>
              </w:rPr>
            </w:pPr>
            <w:r w:rsidRPr="00967745">
              <w:rPr>
                <w:b/>
                <w:bCs/>
              </w:rPr>
              <w:t>Feedback:</w:t>
            </w:r>
          </w:p>
        </w:tc>
        <w:tc>
          <w:tcPr>
            <w:tcW w:w="6804" w:type="dxa"/>
          </w:tcPr>
          <w:p w:rsidR="00593A63" w:rsidRDefault="00593A63" w14:paraId="258AAAF6" w14:textId="77777777"/>
        </w:tc>
      </w:tr>
      <w:tr w:rsidR="00593A63" w14:paraId="4CE678B2" w14:textId="77777777">
        <w:trPr>
          <w:trHeight w:val="1418"/>
          <w:jc w:val="center"/>
        </w:trPr>
        <w:tc>
          <w:tcPr>
            <w:tcW w:w="3402" w:type="dxa"/>
          </w:tcPr>
          <w:p w:rsidRPr="00967745" w:rsidR="00593A63" w:rsidRDefault="00593A63" w14:paraId="0B4E27D6" w14:textId="77777777">
            <w:pPr>
              <w:rPr>
                <w:b/>
                <w:bCs/>
              </w:rPr>
            </w:pPr>
            <w:r w:rsidRPr="00967745">
              <w:rPr>
                <w:b/>
                <w:bCs/>
              </w:rPr>
              <w:t>Outcomes of reading/research:</w:t>
            </w:r>
          </w:p>
        </w:tc>
        <w:tc>
          <w:tcPr>
            <w:tcW w:w="6804" w:type="dxa"/>
          </w:tcPr>
          <w:p w:rsidR="00593A63" w:rsidRDefault="00593A63" w14:paraId="505AF7EF" w14:textId="77777777"/>
        </w:tc>
      </w:tr>
      <w:tr w:rsidR="00593A63" w14:paraId="5EEF9B6C" w14:textId="77777777">
        <w:trPr>
          <w:trHeight w:val="1418"/>
          <w:jc w:val="center"/>
        </w:trPr>
        <w:tc>
          <w:tcPr>
            <w:tcW w:w="3402" w:type="dxa"/>
          </w:tcPr>
          <w:p w:rsidRPr="00967745" w:rsidR="00593A63" w:rsidRDefault="00593A63" w14:paraId="40B11B95" w14:textId="77777777">
            <w:pPr>
              <w:rPr>
                <w:b/>
                <w:bCs/>
              </w:rPr>
            </w:pPr>
            <w:r>
              <w:rPr>
                <w:b/>
                <w:bCs/>
              </w:rPr>
              <w:t>Student h</w:t>
            </w:r>
            <w:r w:rsidRPr="00967745">
              <w:rPr>
                <w:b/>
                <w:bCs/>
              </w:rPr>
              <w:t>ealth and wellbeing:</w:t>
            </w:r>
          </w:p>
        </w:tc>
        <w:tc>
          <w:tcPr>
            <w:tcW w:w="6804" w:type="dxa"/>
          </w:tcPr>
          <w:p w:rsidR="00593A63" w:rsidRDefault="00593A63" w14:paraId="657BF194" w14:textId="77777777"/>
        </w:tc>
      </w:tr>
      <w:tr w:rsidR="00593A63" w14:paraId="4AC38CD2" w14:textId="77777777">
        <w:trPr>
          <w:trHeight w:val="1418"/>
          <w:jc w:val="center"/>
        </w:trPr>
        <w:tc>
          <w:tcPr>
            <w:tcW w:w="3402" w:type="dxa"/>
          </w:tcPr>
          <w:p w:rsidRPr="00967745" w:rsidR="00593A63" w:rsidRDefault="00593A63" w14:paraId="292A6437" w14:textId="77777777">
            <w:pPr>
              <w:rPr>
                <w:b/>
                <w:bCs/>
              </w:rPr>
            </w:pPr>
            <w:r w:rsidRPr="00967745">
              <w:rPr>
                <w:b/>
                <w:bCs/>
              </w:rPr>
              <w:t>Goals and actions for next week:</w:t>
            </w:r>
          </w:p>
          <w:p w:rsidRPr="00967745" w:rsidR="00593A63" w:rsidRDefault="00593A63" w14:paraId="5A534D9F" w14:textId="77777777">
            <w:pPr>
              <w:rPr>
                <w:i/>
                <w:iCs/>
              </w:rPr>
            </w:pPr>
            <w:r w:rsidRPr="00967745">
              <w:rPr>
                <w:i/>
                <w:iCs/>
              </w:rPr>
              <w:t>Aim for these to link to overall learning objectives</w:t>
            </w:r>
          </w:p>
        </w:tc>
        <w:tc>
          <w:tcPr>
            <w:tcW w:w="6804" w:type="dxa"/>
          </w:tcPr>
          <w:p w:rsidR="00593A63" w:rsidRDefault="00593A63" w14:paraId="48D5BD14" w14:textId="77777777"/>
        </w:tc>
      </w:tr>
      <w:tr w:rsidR="00593A63" w14:paraId="6185AB1F" w14:textId="77777777">
        <w:trPr>
          <w:trHeight w:val="567"/>
          <w:jc w:val="center"/>
        </w:trPr>
        <w:tc>
          <w:tcPr>
            <w:tcW w:w="3402" w:type="dxa"/>
          </w:tcPr>
          <w:p w:rsidRPr="00967745" w:rsidR="00593A63" w:rsidRDefault="00593A63" w14:paraId="4AFE24FD" w14:textId="77777777">
            <w:pPr>
              <w:rPr>
                <w:b/>
                <w:bCs/>
              </w:rPr>
            </w:pPr>
            <w:r w:rsidRPr="00967745">
              <w:rPr>
                <w:b/>
                <w:bCs/>
              </w:rPr>
              <w:t>Date:</w:t>
            </w:r>
          </w:p>
        </w:tc>
        <w:tc>
          <w:tcPr>
            <w:tcW w:w="6804" w:type="dxa"/>
          </w:tcPr>
          <w:p w:rsidR="00593A63" w:rsidRDefault="00593A63" w14:paraId="12DDC971" w14:textId="77777777"/>
        </w:tc>
      </w:tr>
      <w:tr w:rsidR="00593A63" w14:paraId="2F3F02F9" w14:textId="77777777">
        <w:trPr>
          <w:trHeight w:val="567"/>
          <w:jc w:val="center"/>
        </w:trPr>
        <w:tc>
          <w:tcPr>
            <w:tcW w:w="3402" w:type="dxa"/>
          </w:tcPr>
          <w:p w:rsidRPr="00967745" w:rsidR="00593A63" w:rsidRDefault="00593A63" w14:paraId="6002B181" w14:textId="77777777">
            <w:pPr>
              <w:rPr>
                <w:b/>
                <w:bCs/>
              </w:rPr>
            </w:pPr>
            <w:r w:rsidRPr="00967745">
              <w:rPr>
                <w:b/>
                <w:bCs/>
              </w:rPr>
              <w:t>Student signature:</w:t>
            </w:r>
          </w:p>
        </w:tc>
        <w:tc>
          <w:tcPr>
            <w:tcW w:w="6804" w:type="dxa"/>
          </w:tcPr>
          <w:p w:rsidR="00593A63" w:rsidRDefault="00593A63" w14:paraId="62609B9F" w14:textId="77777777"/>
        </w:tc>
      </w:tr>
      <w:tr w:rsidR="00593A63" w14:paraId="7B051BD7" w14:textId="77777777">
        <w:trPr>
          <w:trHeight w:val="567"/>
          <w:jc w:val="center"/>
        </w:trPr>
        <w:tc>
          <w:tcPr>
            <w:tcW w:w="3402" w:type="dxa"/>
          </w:tcPr>
          <w:p w:rsidRPr="00967745" w:rsidR="00593A63" w:rsidRDefault="00593A63" w14:paraId="1F61C6A0" w14:textId="77777777">
            <w:pPr>
              <w:rPr>
                <w:b/>
                <w:bCs/>
              </w:rPr>
            </w:pPr>
            <w:r w:rsidRPr="00967745">
              <w:rPr>
                <w:b/>
                <w:bCs/>
              </w:rPr>
              <w:t>Educator signature:</w:t>
            </w:r>
          </w:p>
        </w:tc>
        <w:tc>
          <w:tcPr>
            <w:tcW w:w="6804" w:type="dxa"/>
          </w:tcPr>
          <w:p w:rsidR="00593A63" w:rsidRDefault="00593A63" w14:paraId="050DBC80" w14:textId="77777777"/>
        </w:tc>
      </w:tr>
    </w:tbl>
    <w:p w:rsidR="00593A63" w:rsidP="00593A63" w:rsidRDefault="00593A63" w14:paraId="0E0A00CB" w14:textId="77777777"/>
    <w:tbl>
      <w:tblPr>
        <w:tblStyle w:val="TableGrid"/>
        <w:tblW w:w="10206" w:type="dxa"/>
        <w:jc w:val="center"/>
        <w:tblLook w:val="04A0" w:firstRow="1" w:lastRow="0" w:firstColumn="1" w:lastColumn="0" w:noHBand="0" w:noVBand="1"/>
      </w:tblPr>
      <w:tblGrid>
        <w:gridCol w:w="3402"/>
        <w:gridCol w:w="6804"/>
      </w:tblGrid>
      <w:tr w:rsidRPr="00967745" w:rsidR="00593A63" w14:paraId="582BDE17" w14:textId="77777777">
        <w:trPr>
          <w:jc w:val="center"/>
        </w:trPr>
        <w:tc>
          <w:tcPr>
            <w:tcW w:w="10206" w:type="dxa"/>
            <w:gridSpan w:val="2"/>
          </w:tcPr>
          <w:p w:rsidRPr="008079A4" w:rsidR="00593A63" w:rsidRDefault="00593A63" w14:paraId="30CD1EA0" w14:textId="77777777">
            <w:pPr>
              <w:pStyle w:val="Heading1"/>
              <w:jc w:val="center"/>
              <w:rPr>
                <w:b/>
                <w:bCs/>
                <w:color w:val="B11550"/>
              </w:rPr>
            </w:pPr>
            <w:r w:rsidRPr="008079A4">
              <w:rPr>
                <w:b/>
                <w:bCs/>
                <w:color w:val="B11550"/>
              </w:rPr>
              <w:lastRenderedPageBreak/>
              <w:t>SUPERVISION RECORD WEEK 7</w:t>
            </w:r>
          </w:p>
          <w:p w:rsidR="00593A63" w:rsidRDefault="00593A63" w14:paraId="481CA06A" w14:textId="77777777">
            <w:pPr>
              <w:jc w:val="center"/>
            </w:pPr>
            <w:r>
              <w:t>To be completed and signed by student, and verified by Practice Educator</w:t>
            </w:r>
          </w:p>
          <w:p w:rsidR="00593A63" w:rsidRDefault="00593A63" w14:paraId="0D42D681" w14:textId="77777777">
            <w:pPr>
              <w:jc w:val="center"/>
            </w:pPr>
          </w:p>
        </w:tc>
      </w:tr>
      <w:tr w:rsidR="00593A63" w14:paraId="65306393" w14:textId="77777777">
        <w:trPr>
          <w:trHeight w:val="1418"/>
          <w:jc w:val="center"/>
        </w:trPr>
        <w:tc>
          <w:tcPr>
            <w:tcW w:w="3402" w:type="dxa"/>
          </w:tcPr>
          <w:p w:rsidRPr="00967745" w:rsidR="00593A63" w:rsidRDefault="00593A63" w14:paraId="25F40048" w14:textId="77777777">
            <w:pPr>
              <w:rPr>
                <w:b/>
                <w:bCs/>
              </w:rPr>
            </w:pPr>
            <w:r w:rsidRPr="00967745">
              <w:rPr>
                <w:b/>
                <w:bCs/>
              </w:rPr>
              <w:t>Goals and actions from last week:</w:t>
            </w:r>
          </w:p>
        </w:tc>
        <w:tc>
          <w:tcPr>
            <w:tcW w:w="6804" w:type="dxa"/>
          </w:tcPr>
          <w:p w:rsidR="00593A63" w:rsidRDefault="00593A63" w14:paraId="1CBBA186" w14:textId="77777777"/>
        </w:tc>
      </w:tr>
      <w:tr w:rsidR="00593A63" w14:paraId="212507B5" w14:textId="77777777">
        <w:trPr>
          <w:trHeight w:val="1418"/>
          <w:jc w:val="center"/>
        </w:trPr>
        <w:tc>
          <w:tcPr>
            <w:tcW w:w="3402" w:type="dxa"/>
          </w:tcPr>
          <w:p w:rsidRPr="00967745" w:rsidR="00593A63" w:rsidRDefault="00593A63" w14:paraId="0C68ECB3" w14:textId="77777777">
            <w:pPr>
              <w:rPr>
                <w:b/>
                <w:bCs/>
              </w:rPr>
            </w:pPr>
            <w:r w:rsidRPr="00967745">
              <w:rPr>
                <w:b/>
                <w:bCs/>
              </w:rPr>
              <w:t>Reflection:</w:t>
            </w:r>
          </w:p>
        </w:tc>
        <w:tc>
          <w:tcPr>
            <w:tcW w:w="6804" w:type="dxa"/>
          </w:tcPr>
          <w:p w:rsidR="00593A63" w:rsidRDefault="00593A63" w14:paraId="304D50E4" w14:textId="77777777"/>
        </w:tc>
      </w:tr>
      <w:tr w:rsidR="00593A63" w14:paraId="466B07DD" w14:textId="77777777">
        <w:trPr>
          <w:trHeight w:val="1418"/>
          <w:jc w:val="center"/>
        </w:trPr>
        <w:tc>
          <w:tcPr>
            <w:tcW w:w="3402" w:type="dxa"/>
          </w:tcPr>
          <w:p w:rsidRPr="00967745" w:rsidR="00593A63" w:rsidRDefault="00593A63" w14:paraId="24A56C2B" w14:textId="77777777">
            <w:pPr>
              <w:rPr>
                <w:b/>
                <w:bCs/>
              </w:rPr>
            </w:pPr>
            <w:r w:rsidRPr="00967745">
              <w:rPr>
                <w:b/>
                <w:bCs/>
              </w:rPr>
              <w:t>Case discussion (if applicable):</w:t>
            </w:r>
          </w:p>
        </w:tc>
        <w:tc>
          <w:tcPr>
            <w:tcW w:w="6804" w:type="dxa"/>
          </w:tcPr>
          <w:p w:rsidR="00593A63" w:rsidRDefault="00593A63" w14:paraId="7933770C" w14:textId="77777777"/>
        </w:tc>
      </w:tr>
      <w:tr w:rsidR="00593A63" w14:paraId="4B548C1D" w14:textId="77777777">
        <w:trPr>
          <w:trHeight w:val="1418"/>
          <w:jc w:val="center"/>
        </w:trPr>
        <w:tc>
          <w:tcPr>
            <w:tcW w:w="3402" w:type="dxa"/>
          </w:tcPr>
          <w:p w:rsidRPr="00967745" w:rsidR="00593A63" w:rsidRDefault="00593A63" w14:paraId="1319708C" w14:textId="77777777">
            <w:pPr>
              <w:rPr>
                <w:b/>
                <w:bCs/>
              </w:rPr>
            </w:pPr>
            <w:r w:rsidRPr="00967745">
              <w:rPr>
                <w:b/>
                <w:bCs/>
              </w:rPr>
              <w:t>Feedback:</w:t>
            </w:r>
          </w:p>
        </w:tc>
        <w:tc>
          <w:tcPr>
            <w:tcW w:w="6804" w:type="dxa"/>
          </w:tcPr>
          <w:p w:rsidR="00593A63" w:rsidRDefault="00593A63" w14:paraId="51FF545E" w14:textId="77777777"/>
        </w:tc>
      </w:tr>
      <w:tr w:rsidR="00593A63" w14:paraId="64F508D5" w14:textId="77777777">
        <w:trPr>
          <w:trHeight w:val="1418"/>
          <w:jc w:val="center"/>
        </w:trPr>
        <w:tc>
          <w:tcPr>
            <w:tcW w:w="3402" w:type="dxa"/>
          </w:tcPr>
          <w:p w:rsidRPr="00967745" w:rsidR="00593A63" w:rsidRDefault="00593A63" w14:paraId="059018F1" w14:textId="77777777">
            <w:pPr>
              <w:rPr>
                <w:b/>
                <w:bCs/>
              </w:rPr>
            </w:pPr>
            <w:r w:rsidRPr="00967745">
              <w:rPr>
                <w:b/>
                <w:bCs/>
              </w:rPr>
              <w:t>Outcomes of reading/research:</w:t>
            </w:r>
          </w:p>
        </w:tc>
        <w:tc>
          <w:tcPr>
            <w:tcW w:w="6804" w:type="dxa"/>
          </w:tcPr>
          <w:p w:rsidR="00593A63" w:rsidRDefault="00593A63" w14:paraId="04199851" w14:textId="77777777"/>
        </w:tc>
      </w:tr>
      <w:tr w:rsidR="00593A63" w14:paraId="53DA9DB0" w14:textId="77777777">
        <w:trPr>
          <w:trHeight w:val="1418"/>
          <w:jc w:val="center"/>
        </w:trPr>
        <w:tc>
          <w:tcPr>
            <w:tcW w:w="3402" w:type="dxa"/>
          </w:tcPr>
          <w:p w:rsidRPr="00967745" w:rsidR="00593A63" w:rsidRDefault="00593A63" w14:paraId="2760B011" w14:textId="77777777">
            <w:pPr>
              <w:rPr>
                <w:b/>
                <w:bCs/>
              </w:rPr>
            </w:pPr>
            <w:r>
              <w:rPr>
                <w:b/>
                <w:bCs/>
              </w:rPr>
              <w:t>Student h</w:t>
            </w:r>
            <w:r w:rsidRPr="00967745">
              <w:rPr>
                <w:b/>
                <w:bCs/>
              </w:rPr>
              <w:t>ealth and wellbeing:</w:t>
            </w:r>
          </w:p>
        </w:tc>
        <w:tc>
          <w:tcPr>
            <w:tcW w:w="6804" w:type="dxa"/>
          </w:tcPr>
          <w:p w:rsidR="00593A63" w:rsidRDefault="00593A63" w14:paraId="434F4A1A" w14:textId="77777777"/>
        </w:tc>
      </w:tr>
      <w:tr w:rsidR="00593A63" w14:paraId="742DF895" w14:textId="77777777">
        <w:trPr>
          <w:trHeight w:val="1418"/>
          <w:jc w:val="center"/>
        </w:trPr>
        <w:tc>
          <w:tcPr>
            <w:tcW w:w="3402" w:type="dxa"/>
          </w:tcPr>
          <w:p w:rsidRPr="00967745" w:rsidR="00593A63" w:rsidRDefault="00593A63" w14:paraId="04E04567" w14:textId="77777777">
            <w:pPr>
              <w:rPr>
                <w:b/>
                <w:bCs/>
              </w:rPr>
            </w:pPr>
            <w:r w:rsidRPr="00967745">
              <w:rPr>
                <w:b/>
                <w:bCs/>
              </w:rPr>
              <w:t>Goals and actions for next week:</w:t>
            </w:r>
          </w:p>
          <w:p w:rsidRPr="00967745" w:rsidR="00593A63" w:rsidRDefault="00593A63" w14:paraId="2AD33971" w14:textId="77777777">
            <w:pPr>
              <w:rPr>
                <w:i/>
                <w:iCs/>
              </w:rPr>
            </w:pPr>
            <w:r w:rsidRPr="00967745">
              <w:rPr>
                <w:i/>
                <w:iCs/>
              </w:rPr>
              <w:t>Aim for these to link to overall learning objectives</w:t>
            </w:r>
          </w:p>
        </w:tc>
        <w:tc>
          <w:tcPr>
            <w:tcW w:w="6804" w:type="dxa"/>
          </w:tcPr>
          <w:p w:rsidR="00593A63" w:rsidRDefault="00593A63" w14:paraId="044F604C" w14:textId="77777777"/>
        </w:tc>
      </w:tr>
      <w:tr w:rsidR="00593A63" w14:paraId="753A42D3" w14:textId="77777777">
        <w:trPr>
          <w:trHeight w:val="567"/>
          <w:jc w:val="center"/>
        </w:trPr>
        <w:tc>
          <w:tcPr>
            <w:tcW w:w="3402" w:type="dxa"/>
          </w:tcPr>
          <w:p w:rsidRPr="00967745" w:rsidR="00593A63" w:rsidRDefault="00593A63" w14:paraId="22A65614" w14:textId="77777777">
            <w:pPr>
              <w:rPr>
                <w:b/>
                <w:bCs/>
              </w:rPr>
            </w:pPr>
            <w:r w:rsidRPr="00967745">
              <w:rPr>
                <w:b/>
                <w:bCs/>
              </w:rPr>
              <w:t>Date:</w:t>
            </w:r>
          </w:p>
        </w:tc>
        <w:tc>
          <w:tcPr>
            <w:tcW w:w="6804" w:type="dxa"/>
          </w:tcPr>
          <w:p w:rsidR="00593A63" w:rsidRDefault="00593A63" w14:paraId="6241111C" w14:textId="77777777"/>
        </w:tc>
      </w:tr>
      <w:tr w:rsidR="00593A63" w14:paraId="6E639B17" w14:textId="77777777">
        <w:trPr>
          <w:trHeight w:val="567"/>
          <w:jc w:val="center"/>
        </w:trPr>
        <w:tc>
          <w:tcPr>
            <w:tcW w:w="3402" w:type="dxa"/>
          </w:tcPr>
          <w:p w:rsidRPr="00967745" w:rsidR="00593A63" w:rsidRDefault="00593A63" w14:paraId="572288D2" w14:textId="77777777">
            <w:pPr>
              <w:rPr>
                <w:b/>
                <w:bCs/>
              </w:rPr>
            </w:pPr>
            <w:r w:rsidRPr="00967745">
              <w:rPr>
                <w:b/>
                <w:bCs/>
              </w:rPr>
              <w:t>Student signature:</w:t>
            </w:r>
          </w:p>
        </w:tc>
        <w:tc>
          <w:tcPr>
            <w:tcW w:w="6804" w:type="dxa"/>
          </w:tcPr>
          <w:p w:rsidR="00593A63" w:rsidRDefault="00593A63" w14:paraId="62E7B6FB" w14:textId="77777777"/>
        </w:tc>
      </w:tr>
      <w:tr w:rsidR="00593A63" w14:paraId="71A61516" w14:textId="77777777">
        <w:trPr>
          <w:trHeight w:val="567"/>
          <w:jc w:val="center"/>
        </w:trPr>
        <w:tc>
          <w:tcPr>
            <w:tcW w:w="3402" w:type="dxa"/>
          </w:tcPr>
          <w:p w:rsidRPr="00967745" w:rsidR="00593A63" w:rsidRDefault="00593A63" w14:paraId="7E41AE5F" w14:textId="77777777">
            <w:pPr>
              <w:rPr>
                <w:b/>
                <w:bCs/>
              </w:rPr>
            </w:pPr>
            <w:r w:rsidRPr="00967745">
              <w:rPr>
                <w:b/>
                <w:bCs/>
              </w:rPr>
              <w:t>Educator signature:</w:t>
            </w:r>
          </w:p>
        </w:tc>
        <w:tc>
          <w:tcPr>
            <w:tcW w:w="6804" w:type="dxa"/>
          </w:tcPr>
          <w:p w:rsidR="00593A63" w:rsidRDefault="00593A63" w14:paraId="38CB7DCE" w14:textId="77777777"/>
        </w:tc>
      </w:tr>
    </w:tbl>
    <w:p w:rsidR="00593A63" w:rsidP="00593A63" w:rsidRDefault="00593A63" w14:paraId="0B83D140" w14:textId="77777777"/>
    <w:tbl>
      <w:tblPr>
        <w:tblStyle w:val="TableGrid"/>
        <w:tblW w:w="10206" w:type="dxa"/>
        <w:jc w:val="center"/>
        <w:tblLook w:val="04A0" w:firstRow="1" w:lastRow="0" w:firstColumn="1" w:lastColumn="0" w:noHBand="0" w:noVBand="1"/>
      </w:tblPr>
      <w:tblGrid>
        <w:gridCol w:w="3402"/>
        <w:gridCol w:w="6804"/>
      </w:tblGrid>
      <w:tr w:rsidRPr="00967745" w:rsidR="00593A63" w14:paraId="68F6E649" w14:textId="77777777">
        <w:trPr>
          <w:jc w:val="center"/>
        </w:trPr>
        <w:tc>
          <w:tcPr>
            <w:tcW w:w="10206" w:type="dxa"/>
            <w:gridSpan w:val="2"/>
          </w:tcPr>
          <w:p w:rsidRPr="008079A4" w:rsidR="00593A63" w:rsidRDefault="00593A63" w14:paraId="5AFF3939" w14:textId="77777777">
            <w:pPr>
              <w:pStyle w:val="Heading1"/>
              <w:jc w:val="center"/>
              <w:rPr>
                <w:b/>
                <w:bCs/>
                <w:color w:val="B11550"/>
              </w:rPr>
            </w:pPr>
            <w:r w:rsidRPr="008079A4">
              <w:rPr>
                <w:b/>
                <w:bCs/>
                <w:color w:val="B11550"/>
              </w:rPr>
              <w:lastRenderedPageBreak/>
              <w:t>SUPERVISION RECORD WEEK 8</w:t>
            </w:r>
          </w:p>
          <w:p w:rsidR="00593A63" w:rsidRDefault="00593A63" w14:paraId="0C4329A9" w14:textId="77777777">
            <w:pPr>
              <w:jc w:val="center"/>
            </w:pPr>
            <w:r>
              <w:t>To be completed and signed by student, and verified by Practice Educator</w:t>
            </w:r>
          </w:p>
          <w:p w:rsidR="00593A63" w:rsidRDefault="00593A63" w14:paraId="07A1E5BB" w14:textId="77777777">
            <w:pPr>
              <w:jc w:val="center"/>
            </w:pPr>
          </w:p>
        </w:tc>
      </w:tr>
      <w:tr w:rsidR="00593A63" w14:paraId="35479C80" w14:textId="77777777">
        <w:trPr>
          <w:trHeight w:val="1418"/>
          <w:jc w:val="center"/>
        </w:trPr>
        <w:tc>
          <w:tcPr>
            <w:tcW w:w="3402" w:type="dxa"/>
          </w:tcPr>
          <w:p w:rsidRPr="00967745" w:rsidR="00593A63" w:rsidRDefault="00593A63" w14:paraId="62ED76ED" w14:textId="77777777">
            <w:pPr>
              <w:rPr>
                <w:b/>
                <w:bCs/>
              </w:rPr>
            </w:pPr>
            <w:r w:rsidRPr="00967745">
              <w:rPr>
                <w:b/>
                <w:bCs/>
              </w:rPr>
              <w:t>Goals and actions from last week:</w:t>
            </w:r>
          </w:p>
        </w:tc>
        <w:tc>
          <w:tcPr>
            <w:tcW w:w="6804" w:type="dxa"/>
          </w:tcPr>
          <w:p w:rsidR="00593A63" w:rsidRDefault="00593A63" w14:paraId="4AF85E54" w14:textId="77777777"/>
        </w:tc>
      </w:tr>
      <w:tr w:rsidR="00593A63" w14:paraId="0D7CF402" w14:textId="77777777">
        <w:trPr>
          <w:trHeight w:val="1418"/>
          <w:jc w:val="center"/>
        </w:trPr>
        <w:tc>
          <w:tcPr>
            <w:tcW w:w="3402" w:type="dxa"/>
          </w:tcPr>
          <w:p w:rsidRPr="00967745" w:rsidR="00593A63" w:rsidRDefault="00593A63" w14:paraId="174BA821" w14:textId="77777777">
            <w:pPr>
              <w:rPr>
                <w:b/>
                <w:bCs/>
              </w:rPr>
            </w:pPr>
            <w:r w:rsidRPr="00967745">
              <w:rPr>
                <w:b/>
                <w:bCs/>
              </w:rPr>
              <w:t>Reflection:</w:t>
            </w:r>
          </w:p>
        </w:tc>
        <w:tc>
          <w:tcPr>
            <w:tcW w:w="6804" w:type="dxa"/>
          </w:tcPr>
          <w:p w:rsidR="00593A63" w:rsidRDefault="00593A63" w14:paraId="4C7DB45B" w14:textId="77777777"/>
        </w:tc>
      </w:tr>
      <w:tr w:rsidR="00593A63" w14:paraId="17E733CD" w14:textId="77777777">
        <w:trPr>
          <w:trHeight w:val="1418"/>
          <w:jc w:val="center"/>
        </w:trPr>
        <w:tc>
          <w:tcPr>
            <w:tcW w:w="3402" w:type="dxa"/>
          </w:tcPr>
          <w:p w:rsidRPr="00967745" w:rsidR="00593A63" w:rsidRDefault="00593A63" w14:paraId="0DA9A840" w14:textId="77777777">
            <w:pPr>
              <w:rPr>
                <w:b/>
                <w:bCs/>
              </w:rPr>
            </w:pPr>
            <w:r w:rsidRPr="00967745">
              <w:rPr>
                <w:b/>
                <w:bCs/>
              </w:rPr>
              <w:t>Case discussion (if applicable):</w:t>
            </w:r>
          </w:p>
        </w:tc>
        <w:tc>
          <w:tcPr>
            <w:tcW w:w="6804" w:type="dxa"/>
          </w:tcPr>
          <w:p w:rsidR="00593A63" w:rsidRDefault="00593A63" w14:paraId="40A86994" w14:textId="77777777"/>
        </w:tc>
      </w:tr>
      <w:tr w:rsidR="00593A63" w14:paraId="2CE94618" w14:textId="77777777">
        <w:trPr>
          <w:trHeight w:val="1418"/>
          <w:jc w:val="center"/>
        </w:trPr>
        <w:tc>
          <w:tcPr>
            <w:tcW w:w="3402" w:type="dxa"/>
          </w:tcPr>
          <w:p w:rsidRPr="00967745" w:rsidR="00593A63" w:rsidRDefault="00593A63" w14:paraId="1BBAFB91" w14:textId="77777777">
            <w:pPr>
              <w:rPr>
                <w:b/>
                <w:bCs/>
              </w:rPr>
            </w:pPr>
            <w:r w:rsidRPr="00967745">
              <w:rPr>
                <w:b/>
                <w:bCs/>
              </w:rPr>
              <w:t>Feedback:</w:t>
            </w:r>
          </w:p>
        </w:tc>
        <w:tc>
          <w:tcPr>
            <w:tcW w:w="6804" w:type="dxa"/>
          </w:tcPr>
          <w:p w:rsidR="00593A63" w:rsidRDefault="00593A63" w14:paraId="6F51B713" w14:textId="77777777"/>
        </w:tc>
      </w:tr>
      <w:tr w:rsidR="00593A63" w14:paraId="2DF36236" w14:textId="77777777">
        <w:trPr>
          <w:trHeight w:val="1418"/>
          <w:jc w:val="center"/>
        </w:trPr>
        <w:tc>
          <w:tcPr>
            <w:tcW w:w="3402" w:type="dxa"/>
          </w:tcPr>
          <w:p w:rsidRPr="00967745" w:rsidR="00593A63" w:rsidRDefault="00593A63" w14:paraId="0C32D9AB" w14:textId="77777777">
            <w:pPr>
              <w:rPr>
                <w:b/>
                <w:bCs/>
              </w:rPr>
            </w:pPr>
            <w:r w:rsidRPr="00967745">
              <w:rPr>
                <w:b/>
                <w:bCs/>
              </w:rPr>
              <w:t>Outcomes of reading/research:</w:t>
            </w:r>
          </w:p>
        </w:tc>
        <w:tc>
          <w:tcPr>
            <w:tcW w:w="6804" w:type="dxa"/>
          </w:tcPr>
          <w:p w:rsidR="00593A63" w:rsidRDefault="00593A63" w14:paraId="15D52B86" w14:textId="77777777"/>
        </w:tc>
      </w:tr>
      <w:tr w:rsidR="00593A63" w14:paraId="70D0D212" w14:textId="77777777">
        <w:trPr>
          <w:trHeight w:val="1418"/>
          <w:jc w:val="center"/>
        </w:trPr>
        <w:tc>
          <w:tcPr>
            <w:tcW w:w="3402" w:type="dxa"/>
          </w:tcPr>
          <w:p w:rsidRPr="00967745" w:rsidR="00593A63" w:rsidRDefault="00593A63" w14:paraId="6D0B83BC" w14:textId="77777777">
            <w:pPr>
              <w:rPr>
                <w:b/>
                <w:bCs/>
              </w:rPr>
            </w:pPr>
            <w:r>
              <w:rPr>
                <w:b/>
                <w:bCs/>
              </w:rPr>
              <w:t>Student h</w:t>
            </w:r>
            <w:r w:rsidRPr="00967745">
              <w:rPr>
                <w:b/>
                <w:bCs/>
              </w:rPr>
              <w:t>ealth and wellbeing:</w:t>
            </w:r>
          </w:p>
        </w:tc>
        <w:tc>
          <w:tcPr>
            <w:tcW w:w="6804" w:type="dxa"/>
          </w:tcPr>
          <w:p w:rsidR="00593A63" w:rsidRDefault="00593A63" w14:paraId="6DC9C67E" w14:textId="77777777"/>
        </w:tc>
      </w:tr>
      <w:tr w:rsidR="00593A63" w14:paraId="55E5F839" w14:textId="77777777">
        <w:trPr>
          <w:trHeight w:val="1418"/>
          <w:jc w:val="center"/>
        </w:trPr>
        <w:tc>
          <w:tcPr>
            <w:tcW w:w="3402" w:type="dxa"/>
          </w:tcPr>
          <w:p w:rsidRPr="00967745" w:rsidR="00593A63" w:rsidRDefault="00593A63" w14:paraId="1617F7F3" w14:textId="77777777">
            <w:pPr>
              <w:rPr>
                <w:b/>
                <w:bCs/>
              </w:rPr>
            </w:pPr>
            <w:r w:rsidRPr="00967745">
              <w:rPr>
                <w:b/>
                <w:bCs/>
              </w:rPr>
              <w:t>Goals and actions for next week:</w:t>
            </w:r>
          </w:p>
          <w:p w:rsidRPr="00967745" w:rsidR="00593A63" w:rsidRDefault="00593A63" w14:paraId="308FDF0C" w14:textId="77777777">
            <w:pPr>
              <w:rPr>
                <w:i/>
                <w:iCs/>
              </w:rPr>
            </w:pPr>
            <w:r w:rsidRPr="00967745">
              <w:rPr>
                <w:i/>
                <w:iCs/>
              </w:rPr>
              <w:t>Aim for these to link to overall learning objectives</w:t>
            </w:r>
          </w:p>
        </w:tc>
        <w:tc>
          <w:tcPr>
            <w:tcW w:w="6804" w:type="dxa"/>
          </w:tcPr>
          <w:p w:rsidR="00593A63" w:rsidRDefault="00593A63" w14:paraId="1A6CAAED" w14:textId="77777777"/>
        </w:tc>
      </w:tr>
      <w:tr w:rsidR="00593A63" w14:paraId="0B714FE6" w14:textId="77777777">
        <w:trPr>
          <w:trHeight w:val="567"/>
          <w:jc w:val="center"/>
        </w:trPr>
        <w:tc>
          <w:tcPr>
            <w:tcW w:w="3402" w:type="dxa"/>
          </w:tcPr>
          <w:p w:rsidRPr="00967745" w:rsidR="00593A63" w:rsidRDefault="00593A63" w14:paraId="72709066" w14:textId="77777777">
            <w:pPr>
              <w:rPr>
                <w:b/>
                <w:bCs/>
              </w:rPr>
            </w:pPr>
            <w:r w:rsidRPr="00967745">
              <w:rPr>
                <w:b/>
                <w:bCs/>
              </w:rPr>
              <w:t>Date:</w:t>
            </w:r>
          </w:p>
        </w:tc>
        <w:tc>
          <w:tcPr>
            <w:tcW w:w="6804" w:type="dxa"/>
          </w:tcPr>
          <w:p w:rsidR="00593A63" w:rsidRDefault="00593A63" w14:paraId="63609642" w14:textId="77777777"/>
        </w:tc>
      </w:tr>
      <w:tr w:rsidR="00593A63" w14:paraId="1345A507" w14:textId="77777777">
        <w:trPr>
          <w:trHeight w:val="567"/>
          <w:jc w:val="center"/>
        </w:trPr>
        <w:tc>
          <w:tcPr>
            <w:tcW w:w="3402" w:type="dxa"/>
          </w:tcPr>
          <w:p w:rsidRPr="00967745" w:rsidR="00593A63" w:rsidRDefault="00593A63" w14:paraId="1512EFF1" w14:textId="77777777">
            <w:pPr>
              <w:rPr>
                <w:b/>
                <w:bCs/>
              </w:rPr>
            </w:pPr>
            <w:r w:rsidRPr="00967745">
              <w:rPr>
                <w:b/>
                <w:bCs/>
              </w:rPr>
              <w:t>Student signature:</w:t>
            </w:r>
          </w:p>
        </w:tc>
        <w:tc>
          <w:tcPr>
            <w:tcW w:w="6804" w:type="dxa"/>
          </w:tcPr>
          <w:p w:rsidR="00593A63" w:rsidRDefault="00593A63" w14:paraId="128BABAC" w14:textId="77777777"/>
        </w:tc>
      </w:tr>
      <w:tr w:rsidR="00593A63" w14:paraId="43C9D933" w14:textId="77777777">
        <w:trPr>
          <w:trHeight w:val="567"/>
          <w:jc w:val="center"/>
        </w:trPr>
        <w:tc>
          <w:tcPr>
            <w:tcW w:w="3402" w:type="dxa"/>
          </w:tcPr>
          <w:p w:rsidRPr="00967745" w:rsidR="00593A63" w:rsidRDefault="00593A63" w14:paraId="71D8B237" w14:textId="77777777">
            <w:pPr>
              <w:rPr>
                <w:b/>
                <w:bCs/>
              </w:rPr>
            </w:pPr>
            <w:r w:rsidRPr="00967745">
              <w:rPr>
                <w:b/>
                <w:bCs/>
              </w:rPr>
              <w:t>Educator signature:</w:t>
            </w:r>
          </w:p>
        </w:tc>
        <w:tc>
          <w:tcPr>
            <w:tcW w:w="6804" w:type="dxa"/>
          </w:tcPr>
          <w:p w:rsidR="00593A63" w:rsidRDefault="00593A63" w14:paraId="2139DC6C" w14:textId="77777777"/>
        </w:tc>
      </w:tr>
    </w:tbl>
    <w:p w:rsidR="00593A63" w:rsidP="00593A63" w:rsidRDefault="00593A63" w14:paraId="319E5BAF" w14:textId="77777777"/>
    <w:tbl>
      <w:tblPr>
        <w:tblStyle w:val="TableGrid"/>
        <w:tblW w:w="10206" w:type="dxa"/>
        <w:jc w:val="center"/>
        <w:tblLook w:val="04A0" w:firstRow="1" w:lastRow="0" w:firstColumn="1" w:lastColumn="0" w:noHBand="0" w:noVBand="1"/>
      </w:tblPr>
      <w:tblGrid>
        <w:gridCol w:w="3402"/>
        <w:gridCol w:w="6804"/>
      </w:tblGrid>
      <w:tr w:rsidRPr="00967745" w:rsidR="00593A63" w14:paraId="209E9267" w14:textId="77777777">
        <w:trPr>
          <w:jc w:val="center"/>
        </w:trPr>
        <w:tc>
          <w:tcPr>
            <w:tcW w:w="10206" w:type="dxa"/>
            <w:gridSpan w:val="2"/>
          </w:tcPr>
          <w:p w:rsidRPr="008079A4" w:rsidR="00593A63" w:rsidRDefault="00593A63" w14:paraId="23302078" w14:textId="77777777">
            <w:pPr>
              <w:pStyle w:val="Heading1"/>
              <w:jc w:val="center"/>
              <w:rPr>
                <w:b/>
                <w:bCs/>
                <w:color w:val="B11550"/>
              </w:rPr>
            </w:pPr>
            <w:r w:rsidRPr="008079A4">
              <w:rPr>
                <w:b/>
                <w:bCs/>
                <w:color w:val="B11550"/>
              </w:rPr>
              <w:lastRenderedPageBreak/>
              <w:t>SUPERVISION RECORD WEEK 9</w:t>
            </w:r>
          </w:p>
          <w:p w:rsidR="00593A63" w:rsidRDefault="00593A63" w14:paraId="085A518C" w14:textId="77777777">
            <w:pPr>
              <w:jc w:val="center"/>
            </w:pPr>
            <w:r>
              <w:t>To be completed and signed by student, and verified by Practice Educator</w:t>
            </w:r>
          </w:p>
          <w:p w:rsidR="00593A63" w:rsidRDefault="00593A63" w14:paraId="0BF712F2" w14:textId="77777777">
            <w:pPr>
              <w:jc w:val="center"/>
            </w:pPr>
          </w:p>
        </w:tc>
      </w:tr>
      <w:tr w:rsidR="00593A63" w14:paraId="10730096" w14:textId="77777777">
        <w:trPr>
          <w:trHeight w:val="1418"/>
          <w:jc w:val="center"/>
        </w:trPr>
        <w:tc>
          <w:tcPr>
            <w:tcW w:w="3402" w:type="dxa"/>
          </w:tcPr>
          <w:p w:rsidRPr="00967745" w:rsidR="00593A63" w:rsidRDefault="00593A63" w14:paraId="7E632DA4" w14:textId="77777777">
            <w:pPr>
              <w:rPr>
                <w:b/>
                <w:bCs/>
              </w:rPr>
            </w:pPr>
            <w:r w:rsidRPr="00967745">
              <w:rPr>
                <w:b/>
                <w:bCs/>
              </w:rPr>
              <w:t>Goals and actions from last week:</w:t>
            </w:r>
          </w:p>
        </w:tc>
        <w:tc>
          <w:tcPr>
            <w:tcW w:w="6804" w:type="dxa"/>
          </w:tcPr>
          <w:p w:rsidR="00593A63" w:rsidRDefault="00593A63" w14:paraId="3DDADD92" w14:textId="77777777"/>
        </w:tc>
      </w:tr>
      <w:tr w:rsidR="00593A63" w14:paraId="30C94E13" w14:textId="77777777">
        <w:trPr>
          <w:trHeight w:val="1418"/>
          <w:jc w:val="center"/>
        </w:trPr>
        <w:tc>
          <w:tcPr>
            <w:tcW w:w="3402" w:type="dxa"/>
          </w:tcPr>
          <w:p w:rsidRPr="00967745" w:rsidR="00593A63" w:rsidRDefault="00593A63" w14:paraId="26EA261A" w14:textId="77777777">
            <w:pPr>
              <w:rPr>
                <w:b/>
                <w:bCs/>
              </w:rPr>
            </w:pPr>
            <w:r w:rsidRPr="00967745">
              <w:rPr>
                <w:b/>
                <w:bCs/>
              </w:rPr>
              <w:t>Reflection:</w:t>
            </w:r>
          </w:p>
        </w:tc>
        <w:tc>
          <w:tcPr>
            <w:tcW w:w="6804" w:type="dxa"/>
          </w:tcPr>
          <w:p w:rsidR="00593A63" w:rsidRDefault="00593A63" w14:paraId="7FC48257" w14:textId="77777777"/>
        </w:tc>
      </w:tr>
      <w:tr w:rsidR="00593A63" w14:paraId="6289326C" w14:textId="77777777">
        <w:trPr>
          <w:trHeight w:val="1418"/>
          <w:jc w:val="center"/>
        </w:trPr>
        <w:tc>
          <w:tcPr>
            <w:tcW w:w="3402" w:type="dxa"/>
          </w:tcPr>
          <w:p w:rsidRPr="00967745" w:rsidR="00593A63" w:rsidRDefault="00593A63" w14:paraId="35C4FC28" w14:textId="77777777">
            <w:pPr>
              <w:rPr>
                <w:b/>
                <w:bCs/>
              </w:rPr>
            </w:pPr>
            <w:r w:rsidRPr="00967745">
              <w:rPr>
                <w:b/>
                <w:bCs/>
              </w:rPr>
              <w:t>Case discussion (if applicable):</w:t>
            </w:r>
          </w:p>
        </w:tc>
        <w:tc>
          <w:tcPr>
            <w:tcW w:w="6804" w:type="dxa"/>
          </w:tcPr>
          <w:p w:rsidR="00593A63" w:rsidRDefault="00593A63" w14:paraId="610A486C" w14:textId="77777777"/>
        </w:tc>
      </w:tr>
      <w:tr w:rsidR="00593A63" w14:paraId="0338ACA0" w14:textId="77777777">
        <w:trPr>
          <w:trHeight w:val="1418"/>
          <w:jc w:val="center"/>
        </w:trPr>
        <w:tc>
          <w:tcPr>
            <w:tcW w:w="3402" w:type="dxa"/>
          </w:tcPr>
          <w:p w:rsidRPr="00967745" w:rsidR="00593A63" w:rsidRDefault="00593A63" w14:paraId="4460353F" w14:textId="77777777">
            <w:pPr>
              <w:rPr>
                <w:b/>
                <w:bCs/>
              </w:rPr>
            </w:pPr>
            <w:r w:rsidRPr="00967745">
              <w:rPr>
                <w:b/>
                <w:bCs/>
              </w:rPr>
              <w:t>Feedback:</w:t>
            </w:r>
          </w:p>
        </w:tc>
        <w:tc>
          <w:tcPr>
            <w:tcW w:w="6804" w:type="dxa"/>
          </w:tcPr>
          <w:p w:rsidR="00593A63" w:rsidRDefault="00593A63" w14:paraId="39E78DD3" w14:textId="77777777"/>
        </w:tc>
      </w:tr>
      <w:tr w:rsidR="00593A63" w14:paraId="0D6CDCE3" w14:textId="77777777">
        <w:trPr>
          <w:trHeight w:val="1418"/>
          <w:jc w:val="center"/>
        </w:trPr>
        <w:tc>
          <w:tcPr>
            <w:tcW w:w="3402" w:type="dxa"/>
          </w:tcPr>
          <w:p w:rsidRPr="00967745" w:rsidR="00593A63" w:rsidRDefault="00593A63" w14:paraId="304328DA" w14:textId="77777777">
            <w:pPr>
              <w:rPr>
                <w:b/>
                <w:bCs/>
              </w:rPr>
            </w:pPr>
            <w:r w:rsidRPr="00967745">
              <w:rPr>
                <w:b/>
                <w:bCs/>
              </w:rPr>
              <w:t>Outcomes of reading/research:</w:t>
            </w:r>
          </w:p>
        </w:tc>
        <w:tc>
          <w:tcPr>
            <w:tcW w:w="6804" w:type="dxa"/>
          </w:tcPr>
          <w:p w:rsidR="00593A63" w:rsidRDefault="00593A63" w14:paraId="1B830BEA" w14:textId="77777777"/>
        </w:tc>
      </w:tr>
      <w:tr w:rsidR="00593A63" w14:paraId="5F4821C2" w14:textId="77777777">
        <w:trPr>
          <w:trHeight w:val="1418"/>
          <w:jc w:val="center"/>
        </w:trPr>
        <w:tc>
          <w:tcPr>
            <w:tcW w:w="3402" w:type="dxa"/>
          </w:tcPr>
          <w:p w:rsidRPr="00967745" w:rsidR="00593A63" w:rsidRDefault="00593A63" w14:paraId="2462B1E1" w14:textId="77777777">
            <w:pPr>
              <w:rPr>
                <w:b/>
                <w:bCs/>
              </w:rPr>
            </w:pPr>
            <w:r>
              <w:rPr>
                <w:b/>
                <w:bCs/>
              </w:rPr>
              <w:t>Student h</w:t>
            </w:r>
            <w:r w:rsidRPr="00967745">
              <w:rPr>
                <w:b/>
                <w:bCs/>
              </w:rPr>
              <w:t>ealth and wellbeing:</w:t>
            </w:r>
          </w:p>
        </w:tc>
        <w:tc>
          <w:tcPr>
            <w:tcW w:w="6804" w:type="dxa"/>
          </w:tcPr>
          <w:p w:rsidR="00593A63" w:rsidRDefault="00593A63" w14:paraId="794ECE2A" w14:textId="77777777"/>
        </w:tc>
      </w:tr>
      <w:tr w:rsidR="00593A63" w14:paraId="07438775" w14:textId="77777777">
        <w:trPr>
          <w:trHeight w:val="1418"/>
          <w:jc w:val="center"/>
        </w:trPr>
        <w:tc>
          <w:tcPr>
            <w:tcW w:w="3402" w:type="dxa"/>
          </w:tcPr>
          <w:p w:rsidRPr="00967745" w:rsidR="00593A63" w:rsidRDefault="00593A63" w14:paraId="6D43FD18" w14:textId="77777777">
            <w:pPr>
              <w:rPr>
                <w:b/>
                <w:bCs/>
              </w:rPr>
            </w:pPr>
            <w:r w:rsidRPr="00967745">
              <w:rPr>
                <w:b/>
                <w:bCs/>
              </w:rPr>
              <w:t>Goals and actions for next week:</w:t>
            </w:r>
          </w:p>
          <w:p w:rsidRPr="00967745" w:rsidR="00593A63" w:rsidRDefault="00593A63" w14:paraId="645177F4" w14:textId="77777777">
            <w:pPr>
              <w:rPr>
                <w:i/>
                <w:iCs/>
              </w:rPr>
            </w:pPr>
            <w:r w:rsidRPr="00967745">
              <w:rPr>
                <w:i/>
                <w:iCs/>
              </w:rPr>
              <w:t>Aim for these to link to overall learning objectives</w:t>
            </w:r>
          </w:p>
        </w:tc>
        <w:tc>
          <w:tcPr>
            <w:tcW w:w="6804" w:type="dxa"/>
          </w:tcPr>
          <w:p w:rsidR="00593A63" w:rsidRDefault="00593A63" w14:paraId="2473BDC2" w14:textId="77777777"/>
        </w:tc>
      </w:tr>
      <w:tr w:rsidR="00593A63" w14:paraId="42C378AC" w14:textId="77777777">
        <w:trPr>
          <w:trHeight w:val="567"/>
          <w:jc w:val="center"/>
        </w:trPr>
        <w:tc>
          <w:tcPr>
            <w:tcW w:w="3402" w:type="dxa"/>
          </w:tcPr>
          <w:p w:rsidRPr="00967745" w:rsidR="00593A63" w:rsidRDefault="00593A63" w14:paraId="44B04E06" w14:textId="77777777">
            <w:pPr>
              <w:rPr>
                <w:b/>
                <w:bCs/>
              </w:rPr>
            </w:pPr>
            <w:r w:rsidRPr="00967745">
              <w:rPr>
                <w:b/>
                <w:bCs/>
              </w:rPr>
              <w:t>Date:</w:t>
            </w:r>
          </w:p>
        </w:tc>
        <w:tc>
          <w:tcPr>
            <w:tcW w:w="6804" w:type="dxa"/>
          </w:tcPr>
          <w:p w:rsidR="00593A63" w:rsidRDefault="00593A63" w14:paraId="3AAE10B3" w14:textId="77777777"/>
        </w:tc>
      </w:tr>
      <w:tr w:rsidR="00593A63" w14:paraId="77D49094" w14:textId="77777777">
        <w:trPr>
          <w:trHeight w:val="567"/>
          <w:jc w:val="center"/>
        </w:trPr>
        <w:tc>
          <w:tcPr>
            <w:tcW w:w="3402" w:type="dxa"/>
          </w:tcPr>
          <w:p w:rsidRPr="00967745" w:rsidR="00593A63" w:rsidRDefault="00593A63" w14:paraId="5FF92990" w14:textId="77777777">
            <w:pPr>
              <w:rPr>
                <w:b/>
                <w:bCs/>
              </w:rPr>
            </w:pPr>
            <w:r w:rsidRPr="00967745">
              <w:rPr>
                <w:b/>
                <w:bCs/>
              </w:rPr>
              <w:t>Student signature:</w:t>
            </w:r>
          </w:p>
        </w:tc>
        <w:tc>
          <w:tcPr>
            <w:tcW w:w="6804" w:type="dxa"/>
          </w:tcPr>
          <w:p w:rsidR="00593A63" w:rsidRDefault="00593A63" w14:paraId="74BC534C" w14:textId="77777777"/>
        </w:tc>
      </w:tr>
      <w:tr w:rsidR="00593A63" w14:paraId="612D7125" w14:textId="77777777">
        <w:trPr>
          <w:trHeight w:val="567"/>
          <w:jc w:val="center"/>
        </w:trPr>
        <w:tc>
          <w:tcPr>
            <w:tcW w:w="3402" w:type="dxa"/>
          </w:tcPr>
          <w:p w:rsidRPr="00967745" w:rsidR="00593A63" w:rsidRDefault="00593A63" w14:paraId="30BB7547" w14:textId="77777777">
            <w:pPr>
              <w:rPr>
                <w:b/>
                <w:bCs/>
              </w:rPr>
            </w:pPr>
            <w:r w:rsidRPr="00967745">
              <w:rPr>
                <w:b/>
                <w:bCs/>
              </w:rPr>
              <w:t>Educator signature:</w:t>
            </w:r>
          </w:p>
        </w:tc>
        <w:tc>
          <w:tcPr>
            <w:tcW w:w="6804" w:type="dxa"/>
          </w:tcPr>
          <w:p w:rsidR="00593A63" w:rsidRDefault="00593A63" w14:paraId="228EF3D8" w14:textId="77777777"/>
        </w:tc>
      </w:tr>
    </w:tbl>
    <w:p w:rsidR="00593A63" w:rsidP="00593A63" w:rsidRDefault="00593A63" w14:paraId="275A83D1" w14:textId="77777777"/>
    <w:p w:rsidR="00593A63" w:rsidP="008E721D" w:rsidRDefault="00593A63" w14:paraId="430F3F94" w14:textId="77777777"/>
    <w:p w:rsidR="00593A63" w:rsidP="008E721D" w:rsidRDefault="00593A63" w14:paraId="13CD6933" w14:textId="77777777"/>
    <w:p w:rsidR="00593A63" w:rsidP="008E721D" w:rsidRDefault="00593A63" w14:paraId="00618022" w14:textId="77777777"/>
    <w:tbl>
      <w:tblPr>
        <w:tblStyle w:val="TableGrid"/>
        <w:tblW w:w="10206" w:type="dxa"/>
        <w:jc w:val="center"/>
        <w:tblLook w:val="04A0" w:firstRow="1" w:lastRow="0" w:firstColumn="1" w:lastColumn="0" w:noHBand="0" w:noVBand="1"/>
      </w:tblPr>
      <w:tblGrid>
        <w:gridCol w:w="3402"/>
        <w:gridCol w:w="6804"/>
      </w:tblGrid>
      <w:tr w:rsidRPr="00967745" w:rsidR="006354C5" w:rsidTr="00BD795B" w14:paraId="7A3D1101" w14:textId="77777777">
        <w:trPr>
          <w:jc w:val="center"/>
        </w:trPr>
        <w:tc>
          <w:tcPr>
            <w:tcW w:w="10206" w:type="dxa"/>
            <w:gridSpan w:val="2"/>
          </w:tcPr>
          <w:p w:rsidRPr="008079A4" w:rsidR="006354C5" w:rsidP="00BD795B" w:rsidRDefault="006354C5" w14:paraId="30436CF7" w14:textId="1385B611">
            <w:pPr>
              <w:pStyle w:val="Heading1"/>
              <w:jc w:val="center"/>
              <w:rPr>
                <w:b/>
                <w:bCs/>
                <w:color w:val="B11550"/>
              </w:rPr>
            </w:pPr>
            <w:r w:rsidRPr="008079A4">
              <w:rPr>
                <w:b/>
                <w:bCs/>
                <w:color w:val="B11550"/>
              </w:rPr>
              <w:lastRenderedPageBreak/>
              <w:t xml:space="preserve">SUPERVISION RECORD WEEK </w:t>
            </w:r>
            <w:r>
              <w:rPr>
                <w:b/>
                <w:bCs/>
                <w:color w:val="B11550"/>
              </w:rPr>
              <w:t>1</w:t>
            </w:r>
            <w:r>
              <w:rPr>
                <w:color w:val="B11550"/>
              </w:rPr>
              <w:t>0</w:t>
            </w:r>
          </w:p>
          <w:p w:rsidR="006354C5" w:rsidP="00BD795B" w:rsidRDefault="006354C5" w14:paraId="25B7FB13" w14:textId="77777777">
            <w:pPr>
              <w:jc w:val="center"/>
            </w:pPr>
            <w:r>
              <w:t>To be completed and signed by student, and verified by Practice Educator</w:t>
            </w:r>
          </w:p>
          <w:p w:rsidR="006354C5" w:rsidP="00BD795B" w:rsidRDefault="006354C5" w14:paraId="1E27DC59" w14:textId="77777777">
            <w:pPr>
              <w:jc w:val="center"/>
            </w:pPr>
          </w:p>
        </w:tc>
      </w:tr>
      <w:tr w:rsidR="006354C5" w:rsidTr="00BD795B" w14:paraId="543D5A1E" w14:textId="77777777">
        <w:trPr>
          <w:trHeight w:val="1418"/>
          <w:jc w:val="center"/>
        </w:trPr>
        <w:tc>
          <w:tcPr>
            <w:tcW w:w="3402" w:type="dxa"/>
          </w:tcPr>
          <w:p w:rsidRPr="00967745" w:rsidR="006354C5" w:rsidP="00BD795B" w:rsidRDefault="006354C5" w14:paraId="13C248EE" w14:textId="77777777">
            <w:pPr>
              <w:rPr>
                <w:b/>
                <w:bCs/>
              </w:rPr>
            </w:pPr>
            <w:r w:rsidRPr="00967745">
              <w:rPr>
                <w:b/>
                <w:bCs/>
              </w:rPr>
              <w:t>Goals and actions from last week:</w:t>
            </w:r>
          </w:p>
        </w:tc>
        <w:tc>
          <w:tcPr>
            <w:tcW w:w="6804" w:type="dxa"/>
          </w:tcPr>
          <w:p w:rsidR="006354C5" w:rsidP="00BD795B" w:rsidRDefault="006354C5" w14:paraId="1F7485CA" w14:textId="77777777"/>
        </w:tc>
      </w:tr>
      <w:tr w:rsidR="006354C5" w:rsidTr="00BD795B" w14:paraId="591788E5" w14:textId="77777777">
        <w:trPr>
          <w:trHeight w:val="1418"/>
          <w:jc w:val="center"/>
        </w:trPr>
        <w:tc>
          <w:tcPr>
            <w:tcW w:w="3402" w:type="dxa"/>
          </w:tcPr>
          <w:p w:rsidRPr="00967745" w:rsidR="006354C5" w:rsidP="00BD795B" w:rsidRDefault="006354C5" w14:paraId="50B71288" w14:textId="77777777">
            <w:pPr>
              <w:rPr>
                <w:b/>
                <w:bCs/>
              </w:rPr>
            </w:pPr>
            <w:r w:rsidRPr="00967745">
              <w:rPr>
                <w:b/>
                <w:bCs/>
              </w:rPr>
              <w:t>Reflection:</w:t>
            </w:r>
          </w:p>
        </w:tc>
        <w:tc>
          <w:tcPr>
            <w:tcW w:w="6804" w:type="dxa"/>
          </w:tcPr>
          <w:p w:rsidR="006354C5" w:rsidP="00BD795B" w:rsidRDefault="006354C5" w14:paraId="1A4EB8E2" w14:textId="77777777"/>
        </w:tc>
      </w:tr>
      <w:tr w:rsidR="006354C5" w:rsidTr="00BD795B" w14:paraId="35B4E053" w14:textId="77777777">
        <w:trPr>
          <w:trHeight w:val="1418"/>
          <w:jc w:val="center"/>
        </w:trPr>
        <w:tc>
          <w:tcPr>
            <w:tcW w:w="3402" w:type="dxa"/>
          </w:tcPr>
          <w:p w:rsidRPr="00967745" w:rsidR="006354C5" w:rsidP="00BD795B" w:rsidRDefault="006354C5" w14:paraId="76EBAE60" w14:textId="77777777">
            <w:pPr>
              <w:rPr>
                <w:b/>
                <w:bCs/>
              </w:rPr>
            </w:pPr>
            <w:r w:rsidRPr="00967745">
              <w:rPr>
                <w:b/>
                <w:bCs/>
              </w:rPr>
              <w:t>Case discussion (if applicable):</w:t>
            </w:r>
          </w:p>
        </w:tc>
        <w:tc>
          <w:tcPr>
            <w:tcW w:w="6804" w:type="dxa"/>
          </w:tcPr>
          <w:p w:rsidR="006354C5" w:rsidP="00BD795B" w:rsidRDefault="006354C5" w14:paraId="4A8D9C60" w14:textId="77777777"/>
        </w:tc>
      </w:tr>
      <w:tr w:rsidR="006354C5" w:rsidTr="00BD795B" w14:paraId="29F6A88B" w14:textId="77777777">
        <w:trPr>
          <w:trHeight w:val="1418"/>
          <w:jc w:val="center"/>
        </w:trPr>
        <w:tc>
          <w:tcPr>
            <w:tcW w:w="3402" w:type="dxa"/>
          </w:tcPr>
          <w:p w:rsidRPr="00967745" w:rsidR="006354C5" w:rsidP="00BD795B" w:rsidRDefault="006354C5" w14:paraId="770E94A2" w14:textId="77777777">
            <w:pPr>
              <w:rPr>
                <w:b/>
                <w:bCs/>
              </w:rPr>
            </w:pPr>
            <w:r w:rsidRPr="00967745">
              <w:rPr>
                <w:b/>
                <w:bCs/>
              </w:rPr>
              <w:t>Feedback:</w:t>
            </w:r>
          </w:p>
        </w:tc>
        <w:tc>
          <w:tcPr>
            <w:tcW w:w="6804" w:type="dxa"/>
          </w:tcPr>
          <w:p w:rsidR="006354C5" w:rsidP="00BD795B" w:rsidRDefault="006354C5" w14:paraId="05690BCF" w14:textId="77777777"/>
        </w:tc>
      </w:tr>
      <w:tr w:rsidR="006354C5" w:rsidTr="00BD795B" w14:paraId="4CDDB118" w14:textId="77777777">
        <w:trPr>
          <w:trHeight w:val="1418"/>
          <w:jc w:val="center"/>
        </w:trPr>
        <w:tc>
          <w:tcPr>
            <w:tcW w:w="3402" w:type="dxa"/>
          </w:tcPr>
          <w:p w:rsidRPr="00967745" w:rsidR="006354C5" w:rsidP="00BD795B" w:rsidRDefault="006354C5" w14:paraId="76AC93A4" w14:textId="77777777">
            <w:pPr>
              <w:rPr>
                <w:b/>
                <w:bCs/>
              </w:rPr>
            </w:pPr>
            <w:r w:rsidRPr="00967745">
              <w:rPr>
                <w:b/>
                <w:bCs/>
              </w:rPr>
              <w:t>Outcomes of reading/research:</w:t>
            </w:r>
          </w:p>
        </w:tc>
        <w:tc>
          <w:tcPr>
            <w:tcW w:w="6804" w:type="dxa"/>
          </w:tcPr>
          <w:p w:rsidR="006354C5" w:rsidP="00BD795B" w:rsidRDefault="006354C5" w14:paraId="55A8EECA" w14:textId="77777777"/>
        </w:tc>
      </w:tr>
      <w:tr w:rsidR="006354C5" w:rsidTr="00BD795B" w14:paraId="67F53937" w14:textId="77777777">
        <w:trPr>
          <w:trHeight w:val="1418"/>
          <w:jc w:val="center"/>
        </w:trPr>
        <w:tc>
          <w:tcPr>
            <w:tcW w:w="3402" w:type="dxa"/>
          </w:tcPr>
          <w:p w:rsidRPr="00967745" w:rsidR="006354C5" w:rsidP="00BD795B" w:rsidRDefault="006354C5" w14:paraId="6FDFCD44" w14:textId="77777777">
            <w:pPr>
              <w:rPr>
                <w:b/>
                <w:bCs/>
              </w:rPr>
            </w:pPr>
            <w:r>
              <w:rPr>
                <w:b/>
                <w:bCs/>
              </w:rPr>
              <w:t>Student h</w:t>
            </w:r>
            <w:r w:rsidRPr="00967745">
              <w:rPr>
                <w:b/>
                <w:bCs/>
              </w:rPr>
              <w:t>ealth and wellbeing:</w:t>
            </w:r>
          </w:p>
        </w:tc>
        <w:tc>
          <w:tcPr>
            <w:tcW w:w="6804" w:type="dxa"/>
          </w:tcPr>
          <w:p w:rsidR="006354C5" w:rsidP="00BD795B" w:rsidRDefault="006354C5" w14:paraId="77D2AAF4" w14:textId="77777777"/>
        </w:tc>
      </w:tr>
      <w:tr w:rsidR="006354C5" w:rsidTr="00BD795B" w14:paraId="635E710C" w14:textId="77777777">
        <w:trPr>
          <w:trHeight w:val="1418"/>
          <w:jc w:val="center"/>
        </w:trPr>
        <w:tc>
          <w:tcPr>
            <w:tcW w:w="3402" w:type="dxa"/>
          </w:tcPr>
          <w:p w:rsidRPr="00967745" w:rsidR="006354C5" w:rsidP="00BD795B" w:rsidRDefault="006354C5" w14:paraId="45A0E672" w14:textId="77777777">
            <w:pPr>
              <w:rPr>
                <w:b/>
                <w:bCs/>
              </w:rPr>
            </w:pPr>
            <w:r w:rsidRPr="00967745">
              <w:rPr>
                <w:b/>
                <w:bCs/>
              </w:rPr>
              <w:t>Goals and actions for next week:</w:t>
            </w:r>
          </w:p>
          <w:p w:rsidRPr="00967745" w:rsidR="006354C5" w:rsidP="00BD795B" w:rsidRDefault="006354C5" w14:paraId="48B579BB" w14:textId="77777777">
            <w:pPr>
              <w:rPr>
                <w:i/>
                <w:iCs/>
              </w:rPr>
            </w:pPr>
            <w:r w:rsidRPr="00967745">
              <w:rPr>
                <w:i/>
                <w:iCs/>
              </w:rPr>
              <w:t>Aim for these to link to overall learning objectives</w:t>
            </w:r>
          </w:p>
        </w:tc>
        <w:tc>
          <w:tcPr>
            <w:tcW w:w="6804" w:type="dxa"/>
          </w:tcPr>
          <w:p w:rsidR="006354C5" w:rsidP="00BD795B" w:rsidRDefault="006354C5" w14:paraId="750BDE5C" w14:textId="77777777"/>
        </w:tc>
      </w:tr>
      <w:tr w:rsidR="006354C5" w:rsidTr="00BD795B" w14:paraId="2A51315C" w14:textId="77777777">
        <w:trPr>
          <w:trHeight w:val="567"/>
          <w:jc w:val="center"/>
        </w:trPr>
        <w:tc>
          <w:tcPr>
            <w:tcW w:w="3402" w:type="dxa"/>
          </w:tcPr>
          <w:p w:rsidRPr="00967745" w:rsidR="006354C5" w:rsidP="00BD795B" w:rsidRDefault="006354C5" w14:paraId="3923BC7E" w14:textId="77777777">
            <w:pPr>
              <w:rPr>
                <w:b/>
                <w:bCs/>
              </w:rPr>
            </w:pPr>
            <w:r w:rsidRPr="00967745">
              <w:rPr>
                <w:b/>
                <w:bCs/>
              </w:rPr>
              <w:t>Date:</w:t>
            </w:r>
          </w:p>
        </w:tc>
        <w:tc>
          <w:tcPr>
            <w:tcW w:w="6804" w:type="dxa"/>
          </w:tcPr>
          <w:p w:rsidR="006354C5" w:rsidP="00BD795B" w:rsidRDefault="006354C5" w14:paraId="2B02ED2A" w14:textId="77777777"/>
        </w:tc>
      </w:tr>
      <w:tr w:rsidR="006354C5" w:rsidTr="00BD795B" w14:paraId="4C34B79E" w14:textId="77777777">
        <w:trPr>
          <w:trHeight w:val="567"/>
          <w:jc w:val="center"/>
        </w:trPr>
        <w:tc>
          <w:tcPr>
            <w:tcW w:w="3402" w:type="dxa"/>
          </w:tcPr>
          <w:p w:rsidRPr="00967745" w:rsidR="006354C5" w:rsidP="00BD795B" w:rsidRDefault="006354C5" w14:paraId="07DF6CBE" w14:textId="77777777">
            <w:pPr>
              <w:rPr>
                <w:b/>
                <w:bCs/>
              </w:rPr>
            </w:pPr>
            <w:r w:rsidRPr="00967745">
              <w:rPr>
                <w:b/>
                <w:bCs/>
              </w:rPr>
              <w:t>Student signature:</w:t>
            </w:r>
          </w:p>
        </w:tc>
        <w:tc>
          <w:tcPr>
            <w:tcW w:w="6804" w:type="dxa"/>
          </w:tcPr>
          <w:p w:rsidR="006354C5" w:rsidP="00BD795B" w:rsidRDefault="006354C5" w14:paraId="215B7218" w14:textId="77777777"/>
        </w:tc>
      </w:tr>
      <w:tr w:rsidR="006354C5" w:rsidTr="00BD795B" w14:paraId="436BCE6E" w14:textId="77777777">
        <w:trPr>
          <w:trHeight w:val="567"/>
          <w:jc w:val="center"/>
        </w:trPr>
        <w:tc>
          <w:tcPr>
            <w:tcW w:w="3402" w:type="dxa"/>
          </w:tcPr>
          <w:p w:rsidRPr="00967745" w:rsidR="006354C5" w:rsidP="00BD795B" w:rsidRDefault="006354C5" w14:paraId="1D750B62" w14:textId="77777777">
            <w:pPr>
              <w:rPr>
                <w:b/>
                <w:bCs/>
              </w:rPr>
            </w:pPr>
            <w:r w:rsidRPr="00967745">
              <w:rPr>
                <w:b/>
                <w:bCs/>
              </w:rPr>
              <w:t>Educator signature:</w:t>
            </w:r>
          </w:p>
        </w:tc>
        <w:tc>
          <w:tcPr>
            <w:tcW w:w="6804" w:type="dxa"/>
          </w:tcPr>
          <w:p w:rsidR="006354C5" w:rsidP="00BD795B" w:rsidRDefault="006354C5" w14:paraId="2E42600E" w14:textId="77777777"/>
        </w:tc>
      </w:tr>
    </w:tbl>
    <w:p w:rsidR="006354C5" w:rsidP="008E721D" w:rsidRDefault="006354C5" w14:paraId="2A8AF771" w14:textId="77777777"/>
    <w:p w:rsidR="006100D4" w:rsidP="008E721D" w:rsidRDefault="006100D4" w14:paraId="49BACB8A" w14:textId="77777777"/>
    <w:p w:rsidR="006354C5" w:rsidP="008E721D" w:rsidRDefault="006354C5" w14:paraId="09329808" w14:textId="77777777"/>
    <w:p w:rsidRPr="008079A4" w:rsidR="006100D4" w:rsidP="006100D4" w:rsidRDefault="006100D4" w14:paraId="667C046F" w14:textId="645AF10C">
      <w:pPr>
        <w:pStyle w:val="Title"/>
        <w:jc w:val="center"/>
        <w:rPr>
          <w:b/>
          <w:bCs/>
          <w:color w:val="B11550"/>
        </w:rPr>
      </w:pPr>
      <w:r w:rsidRPr="008079A4">
        <w:rPr>
          <w:b/>
          <w:bCs/>
          <w:color w:val="B11550"/>
        </w:rPr>
        <w:lastRenderedPageBreak/>
        <w:t>ASSESSMENT</w:t>
      </w:r>
    </w:p>
    <w:p w:rsidRPr="008079A4" w:rsidR="00C83A27" w:rsidP="00C83A27" w:rsidRDefault="00C83A27" w14:paraId="6E320B84" w14:textId="77777777">
      <w:pPr>
        <w:pStyle w:val="Heading1"/>
        <w:rPr>
          <w:b/>
          <w:bCs/>
          <w:color w:val="B11550"/>
        </w:rPr>
      </w:pPr>
      <w:r w:rsidRPr="008079A4">
        <w:rPr>
          <w:b/>
          <w:bCs/>
          <w:color w:val="B11550"/>
        </w:rPr>
        <w:t>DEFINITIONS OF TERMS</w:t>
      </w:r>
    </w:p>
    <w:p w:rsidRPr="005850A1" w:rsidR="00C83A27" w:rsidP="00C83A27" w:rsidRDefault="00C83A27" w14:paraId="10F0B567" w14:textId="77777777">
      <w:r>
        <w:t>Practice Educators please use these definitions to aid your understanding of the pass criteria.</w:t>
      </w:r>
    </w:p>
    <w:tbl>
      <w:tblPr>
        <w:tblStyle w:val="TableGrid"/>
        <w:tblW w:w="0" w:type="auto"/>
        <w:tblLook w:val="04A0" w:firstRow="1" w:lastRow="0" w:firstColumn="1" w:lastColumn="0" w:noHBand="0" w:noVBand="1"/>
      </w:tblPr>
      <w:tblGrid>
        <w:gridCol w:w="2972"/>
        <w:gridCol w:w="7484"/>
      </w:tblGrid>
      <w:tr w:rsidR="00C83A27" w14:paraId="46D846BB" w14:textId="77777777">
        <w:tc>
          <w:tcPr>
            <w:tcW w:w="2972" w:type="dxa"/>
          </w:tcPr>
          <w:p w:rsidRPr="00A278B9" w:rsidR="00C83A27" w:rsidRDefault="00C83A27" w14:paraId="7D6BDA00" w14:textId="77777777">
            <w:pPr>
              <w:rPr>
                <w:b/>
                <w:bCs/>
              </w:rPr>
            </w:pPr>
            <w:r w:rsidRPr="00A278B9">
              <w:rPr>
                <w:b/>
                <w:bCs/>
              </w:rPr>
              <w:t xml:space="preserve">Not met </w:t>
            </w:r>
          </w:p>
        </w:tc>
        <w:tc>
          <w:tcPr>
            <w:tcW w:w="7484" w:type="dxa"/>
          </w:tcPr>
          <w:p w:rsidRPr="00D93FA1" w:rsidR="00C83A27" w:rsidRDefault="00C83A27" w14:paraId="2D972AF0" w14:textId="77777777">
            <w:r w:rsidRPr="00D93FA1">
              <w:t>Requires continual support or prompting for tasks, is unable to respond to constructive criticism, is unable to generalise knowledge across contexts, and does not demonstrate safe practice or professional conduct.</w:t>
            </w:r>
          </w:p>
          <w:p w:rsidRPr="00D93FA1" w:rsidR="00C83A27" w:rsidRDefault="00C83A27" w14:paraId="1B56F342" w14:textId="48FE7205">
            <w:pPr>
              <w:rPr>
                <w:i/>
                <w:iCs/>
              </w:rPr>
            </w:pPr>
            <w:r w:rsidRPr="00D93FA1">
              <w:rPr>
                <w:i/>
                <w:iCs/>
              </w:rPr>
              <w:t xml:space="preserve">N.B </w:t>
            </w:r>
            <w:r>
              <w:rPr>
                <w:i/>
                <w:iCs/>
              </w:rPr>
              <w:t xml:space="preserve">Working at this level results in a fail grade for any </w:t>
            </w:r>
            <w:r w:rsidR="00503AB4">
              <w:rPr>
                <w:i/>
                <w:iCs/>
              </w:rPr>
              <w:t>practice-based learning experience</w:t>
            </w:r>
            <w:r>
              <w:rPr>
                <w:i/>
                <w:iCs/>
              </w:rPr>
              <w:t xml:space="preserve">. </w:t>
            </w:r>
            <w:r w:rsidRPr="00D93FA1">
              <w:rPr>
                <w:i/>
                <w:iCs/>
              </w:rPr>
              <w:t>See ‘Areas of Concern’ policy, and ensure the university are involved.</w:t>
            </w:r>
          </w:p>
          <w:p w:rsidR="00C83A27" w:rsidRDefault="00C83A27" w14:paraId="71BEFC0C" w14:textId="77777777"/>
        </w:tc>
      </w:tr>
      <w:tr w:rsidR="006354C5" w14:paraId="6D58A4AC" w14:textId="77777777">
        <w:tc>
          <w:tcPr>
            <w:tcW w:w="2972" w:type="dxa"/>
          </w:tcPr>
          <w:p w:rsidRPr="00A278B9" w:rsidR="006354C5" w:rsidP="006354C5" w:rsidRDefault="006354C5" w14:paraId="1F0729F0" w14:textId="77777777">
            <w:pPr>
              <w:rPr>
                <w:b/>
                <w:bCs/>
              </w:rPr>
            </w:pPr>
            <w:r w:rsidRPr="00A278B9">
              <w:rPr>
                <w:b/>
                <w:bCs/>
              </w:rPr>
              <w:t xml:space="preserve">First </w:t>
            </w:r>
            <w:r>
              <w:rPr>
                <w:b/>
                <w:bCs/>
              </w:rPr>
              <w:t>practice-based learning experience</w:t>
            </w:r>
          </w:p>
          <w:p w:rsidR="006354C5" w:rsidP="006354C5" w:rsidRDefault="006354C5" w14:paraId="70E09ECC" w14:textId="77777777">
            <w:pPr>
              <w:pStyle w:val="ListParagraph"/>
              <w:numPr>
                <w:ilvl w:val="0"/>
                <w:numId w:val="11"/>
              </w:numPr>
              <w:rPr>
                <w:b/>
                <w:bCs/>
              </w:rPr>
            </w:pPr>
            <w:r w:rsidRPr="00A278B9">
              <w:rPr>
                <w:b/>
                <w:bCs/>
              </w:rPr>
              <w:t xml:space="preserve">1st </w:t>
            </w:r>
            <w:r>
              <w:rPr>
                <w:b/>
                <w:bCs/>
              </w:rPr>
              <w:t>year MSc</w:t>
            </w:r>
          </w:p>
          <w:p w:rsidRPr="00A278B9" w:rsidR="006354C5" w:rsidP="006354C5" w:rsidRDefault="006354C5" w14:paraId="599B500B" w14:textId="7438E44E">
            <w:pPr>
              <w:pStyle w:val="ListParagraph"/>
              <w:numPr>
                <w:ilvl w:val="0"/>
                <w:numId w:val="11"/>
              </w:numPr>
              <w:rPr>
                <w:b/>
                <w:bCs/>
              </w:rPr>
            </w:pPr>
            <w:r>
              <w:rPr>
                <w:b/>
                <w:bCs/>
              </w:rPr>
              <w:t>Level 7</w:t>
            </w:r>
          </w:p>
        </w:tc>
        <w:tc>
          <w:tcPr>
            <w:tcW w:w="7484" w:type="dxa"/>
          </w:tcPr>
          <w:p w:rsidR="006354C5" w:rsidP="006354C5" w:rsidRDefault="006354C5" w14:paraId="365AA2A5" w14:textId="77777777">
            <w:r>
              <w:t>Awareness of and able to implement with</w:t>
            </w:r>
            <w:r w:rsidRPr="00D25D94">
              <w:rPr>
                <w:b/>
                <w:bCs/>
              </w:rPr>
              <w:t xml:space="preserve"> DIRECT SUPPORT AND EXPLICIT INSTRUCTIONS</w:t>
            </w:r>
            <w:r>
              <w:t xml:space="preserve"> e</w:t>
            </w:r>
            <w:r w:rsidRPr="000B606E">
              <w:rPr>
                <w:i/>
                <w:iCs/>
              </w:rPr>
              <w:t>.g., is aware of different communication styles and can address these when educator gives clear instruction of changes required.</w:t>
            </w:r>
            <w:r>
              <w:t xml:space="preserve"> </w:t>
            </w:r>
          </w:p>
          <w:p w:rsidR="006354C5" w:rsidP="006354C5" w:rsidRDefault="006354C5" w14:paraId="4E1E55F4" w14:textId="77777777">
            <w:r>
              <w:t>Able to evaluate own performance through direct feedback and questioning.</w:t>
            </w:r>
          </w:p>
          <w:p w:rsidR="006354C5" w:rsidP="006354C5" w:rsidRDefault="006354C5" w14:paraId="7CD44C73" w14:textId="77777777">
            <w:r>
              <w:t>Uses role modelling from Practice Educator to practice skills.</w:t>
            </w:r>
          </w:p>
          <w:p w:rsidR="006354C5" w:rsidP="006354C5" w:rsidRDefault="006354C5" w14:paraId="7785DDAC" w14:textId="77777777">
            <w:r>
              <w:t>When given support, can exhibit safe practice.</w:t>
            </w:r>
          </w:p>
          <w:p w:rsidR="006354C5" w:rsidP="006354C5" w:rsidRDefault="006354C5" w14:paraId="6596001A" w14:textId="77777777">
            <w:r w:rsidRPr="000B606E">
              <w:rPr>
                <w:u w:val="single"/>
              </w:rPr>
              <w:t>KEY WORDS:</w:t>
            </w:r>
            <w:r>
              <w:t xml:space="preserve"> basic knowledge and comprehension of, observe, identify, demonstrate, understand, and discuss aspects of practice-based learning experience. </w:t>
            </w:r>
          </w:p>
          <w:p w:rsidR="006354C5" w:rsidP="006354C5" w:rsidRDefault="006354C5" w14:paraId="468EBF95" w14:textId="77777777"/>
        </w:tc>
      </w:tr>
      <w:tr w:rsidR="006354C5" w14:paraId="4E98AFA9" w14:textId="77777777">
        <w:tc>
          <w:tcPr>
            <w:tcW w:w="2972" w:type="dxa"/>
          </w:tcPr>
          <w:p w:rsidRPr="00A278B9" w:rsidR="006354C5" w:rsidP="006354C5" w:rsidRDefault="006354C5" w14:paraId="762222F4" w14:textId="77777777">
            <w:pPr>
              <w:rPr>
                <w:b/>
                <w:bCs/>
              </w:rPr>
            </w:pPr>
            <w:r w:rsidRPr="00A278B9">
              <w:rPr>
                <w:b/>
                <w:bCs/>
              </w:rPr>
              <w:t xml:space="preserve">Second and third </w:t>
            </w:r>
            <w:r>
              <w:rPr>
                <w:b/>
                <w:bCs/>
              </w:rPr>
              <w:t>practice-based learning experiences</w:t>
            </w:r>
          </w:p>
          <w:p w:rsidRPr="00A278B9" w:rsidR="006354C5" w:rsidP="006354C5" w:rsidRDefault="006354C5" w14:paraId="16A3CEE6" w14:textId="77777777">
            <w:pPr>
              <w:pStyle w:val="ListParagraph"/>
              <w:numPr>
                <w:ilvl w:val="0"/>
                <w:numId w:val="11"/>
              </w:numPr>
              <w:rPr>
                <w:b/>
                <w:bCs/>
              </w:rPr>
            </w:pPr>
            <w:r>
              <w:rPr>
                <w:b/>
                <w:bCs/>
              </w:rPr>
              <w:t>1</w:t>
            </w:r>
            <w:r w:rsidRPr="00840BC7">
              <w:rPr>
                <w:b/>
                <w:bCs/>
                <w:vertAlign w:val="superscript"/>
              </w:rPr>
              <w:t>st</w:t>
            </w:r>
            <w:r>
              <w:rPr>
                <w:b/>
                <w:bCs/>
              </w:rPr>
              <w:t xml:space="preserve"> and </w:t>
            </w:r>
            <w:r w:rsidRPr="00A278B9">
              <w:rPr>
                <w:b/>
                <w:bCs/>
              </w:rPr>
              <w:t xml:space="preserve">2nd year </w:t>
            </w:r>
            <w:r>
              <w:rPr>
                <w:b/>
                <w:bCs/>
              </w:rPr>
              <w:t>M</w:t>
            </w:r>
            <w:r w:rsidRPr="00A278B9">
              <w:rPr>
                <w:b/>
                <w:bCs/>
              </w:rPr>
              <w:t>Sc</w:t>
            </w:r>
          </w:p>
          <w:p w:rsidRPr="00A278B9" w:rsidR="006354C5" w:rsidP="006354C5" w:rsidRDefault="006354C5" w14:paraId="29FB15B8" w14:textId="25450288">
            <w:pPr>
              <w:pStyle w:val="ListParagraph"/>
              <w:numPr>
                <w:ilvl w:val="0"/>
                <w:numId w:val="11"/>
              </w:numPr>
              <w:rPr>
                <w:b/>
                <w:bCs/>
              </w:rPr>
            </w:pPr>
            <w:r>
              <w:rPr>
                <w:b/>
                <w:bCs/>
              </w:rPr>
              <w:t>LEVEL 7</w:t>
            </w:r>
          </w:p>
        </w:tc>
        <w:tc>
          <w:tcPr>
            <w:tcW w:w="7484" w:type="dxa"/>
          </w:tcPr>
          <w:p w:rsidR="006354C5" w:rsidP="006354C5" w:rsidRDefault="006354C5" w14:paraId="207CFCFA" w14:textId="77777777">
            <w:r>
              <w:t xml:space="preserve">Demonstrates working knowledge and skill, and can implement with </w:t>
            </w:r>
            <w:r w:rsidRPr="00D25D94">
              <w:rPr>
                <w:b/>
                <w:bCs/>
              </w:rPr>
              <w:t>GUIDANCE</w:t>
            </w:r>
            <w:r>
              <w:t>, and with minimal/indirect support (e.g., questioning in supervision).</w:t>
            </w:r>
          </w:p>
          <w:p w:rsidR="006354C5" w:rsidP="006354C5" w:rsidRDefault="006354C5" w14:paraId="7601C115" w14:textId="77777777">
            <w:r>
              <w:t>Reflects on own practice with some assistance and seeks out support to fill gaps in knowledge and experience. Practice Educator monitors the student for areas they may need support, and offering this as they or student feels necessary.</w:t>
            </w:r>
          </w:p>
          <w:p w:rsidR="006354C5" w:rsidP="006354C5" w:rsidRDefault="006354C5" w14:paraId="3C5940A9" w14:textId="77777777">
            <w:r>
              <w:t>Can apply what is learned from one setting to another through discussion. Needs periodic prompting or support, and with this guidance can demonstrate safe practice.</w:t>
            </w:r>
          </w:p>
          <w:p w:rsidR="006354C5" w:rsidP="006354C5" w:rsidRDefault="006354C5" w14:paraId="47125AF3" w14:textId="77777777">
            <w:r w:rsidRPr="004906F8">
              <w:rPr>
                <w:u w:val="single"/>
              </w:rPr>
              <w:t>KEY WORDS:</w:t>
            </w:r>
            <w:r>
              <w:t xml:space="preserve"> discuss, evaluate, clinical reasoning, develop and maintain, apply, summarise aspects of practice-based learning experience. </w:t>
            </w:r>
          </w:p>
          <w:p w:rsidR="006354C5" w:rsidP="006354C5" w:rsidRDefault="006354C5" w14:paraId="26380807" w14:textId="77777777"/>
        </w:tc>
      </w:tr>
      <w:tr w:rsidR="006354C5" w14:paraId="2FBAB441" w14:textId="77777777">
        <w:tc>
          <w:tcPr>
            <w:tcW w:w="2972" w:type="dxa"/>
          </w:tcPr>
          <w:p w:rsidR="006354C5" w:rsidP="006354C5" w:rsidRDefault="006354C5" w14:paraId="153D89F9" w14:textId="77777777">
            <w:pPr>
              <w:rPr>
                <w:b/>
                <w:bCs/>
              </w:rPr>
            </w:pPr>
            <w:r w:rsidRPr="00503AB4">
              <w:rPr>
                <w:b/>
                <w:bCs/>
              </w:rPr>
              <w:t xml:space="preserve">Final practice-based learning experience </w:t>
            </w:r>
          </w:p>
          <w:p w:rsidR="006354C5" w:rsidP="006354C5" w:rsidRDefault="006354C5" w14:paraId="74E2C4CF" w14:textId="77777777">
            <w:pPr>
              <w:pStyle w:val="ListParagraph"/>
              <w:numPr>
                <w:ilvl w:val="0"/>
                <w:numId w:val="11"/>
              </w:numPr>
              <w:rPr>
                <w:b/>
                <w:bCs/>
              </w:rPr>
            </w:pPr>
            <w:r>
              <w:rPr>
                <w:b/>
                <w:bCs/>
              </w:rPr>
              <w:t>2nd</w:t>
            </w:r>
            <w:r w:rsidRPr="00503AB4">
              <w:rPr>
                <w:b/>
                <w:bCs/>
              </w:rPr>
              <w:t xml:space="preserve"> year B</w:t>
            </w:r>
          </w:p>
          <w:p w:rsidRPr="00503AB4" w:rsidR="006354C5" w:rsidP="006354C5" w:rsidRDefault="006354C5" w14:paraId="3AA5319C" w14:textId="77777777">
            <w:pPr>
              <w:pStyle w:val="ListParagraph"/>
              <w:rPr>
                <w:b/>
                <w:bCs/>
              </w:rPr>
            </w:pPr>
            <w:r>
              <w:rPr>
                <w:b/>
                <w:bCs/>
              </w:rPr>
              <w:t>M</w:t>
            </w:r>
            <w:r w:rsidRPr="00503AB4">
              <w:rPr>
                <w:b/>
                <w:bCs/>
              </w:rPr>
              <w:t xml:space="preserve">Sc </w:t>
            </w:r>
          </w:p>
          <w:p w:rsidRPr="00A278B9" w:rsidR="006354C5" w:rsidP="006354C5" w:rsidRDefault="006354C5" w14:paraId="2AF36062" w14:textId="6E6D039D">
            <w:pPr>
              <w:pStyle w:val="ListParagraph"/>
              <w:numPr>
                <w:ilvl w:val="0"/>
                <w:numId w:val="11"/>
              </w:numPr>
              <w:rPr>
                <w:b/>
                <w:bCs/>
              </w:rPr>
            </w:pPr>
            <w:r>
              <w:rPr>
                <w:b/>
                <w:bCs/>
              </w:rPr>
              <w:t>LEVEL 7</w:t>
            </w:r>
          </w:p>
        </w:tc>
        <w:tc>
          <w:tcPr>
            <w:tcW w:w="7484" w:type="dxa"/>
          </w:tcPr>
          <w:p w:rsidR="006354C5" w:rsidP="006354C5" w:rsidRDefault="006354C5" w14:paraId="55C54D6B" w14:textId="77777777">
            <w:r>
              <w:t xml:space="preserve">Student is applying and implementing learning </w:t>
            </w:r>
            <w:r w:rsidRPr="00D25D94">
              <w:rPr>
                <w:b/>
                <w:bCs/>
              </w:rPr>
              <w:t>INDEPENDENTLY</w:t>
            </w:r>
            <w:r>
              <w:t xml:space="preserve"> and needs very little prompting (dependant on practice area). </w:t>
            </w:r>
          </w:p>
          <w:p w:rsidR="006354C5" w:rsidP="006354C5" w:rsidRDefault="006354C5" w14:paraId="0D37D618" w14:textId="77777777">
            <w:r>
              <w:t>Student demonstrates safe practice and requests guidance and support appropriately.</w:t>
            </w:r>
          </w:p>
          <w:p w:rsidR="006354C5" w:rsidP="006354C5" w:rsidRDefault="006354C5" w14:paraId="321D107D" w14:textId="77777777">
            <w:r>
              <w:t xml:space="preserve">Student is aware of their own strengths and areas for development and </w:t>
            </w:r>
            <w:r w:rsidRPr="00BD0DA1">
              <w:t xml:space="preserve">works </w:t>
            </w:r>
            <w:r>
              <w:t>safely within this. A</w:t>
            </w:r>
            <w:r w:rsidRPr="00BD0DA1">
              <w:t xml:space="preserve">ctively looks for </w:t>
            </w:r>
            <w:r>
              <w:t>learning opportunities.</w:t>
            </w:r>
            <w:r w:rsidRPr="00BD0DA1">
              <w:t xml:space="preserve"> </w:t>
            </w:r>
          </w:p>
          <w:p w:rsidR="006354C5" w:rsidP="006354C5" w:rsidRDefault="006354C5" w14:paraId="200E66FA" w14:textId="77777777">
            <w:r>
              <w:t xml:space="preserve">Able to </w:t>
            </w:r>
            <w:r w:rsidRPr="00BD0DA1">
              <w:t>apply prior knowledge to new circumstances.</w:t>
            </w:r>
          </w:p>
          <w:p w:rsidR="006354C5" w:rsidP="006354C5" w:rsidRDefault="006354C5" w14:paraId="639136F2" w14:textId="77777777">
            <w:r>
              <w:t xml:space="preserve">Questions and develops practice via reflection, combining information from different sources to synthesise and evidence their learning. </w:t>
            </w:r>
          </w:p>
          <w:p w:rsidR="006354C5" w:rsidP="006354C5" w:rsidRDefault="006354C5" w14:paraId="54F5CF9C" w14:textId="77777777">
            <w:r>
              <w:t xml:space="preserve">Consistently demonstrates the capacity to work safely and independently within the practice area. </w:t>
            </w:r>
          </w:p>
          <w:p w:rsidR="006354C5" w:rsidP="006354C5" w:rsidRDefault="006354C5" w14:paraId="752A6A83" w14:textId="77777777">
            <w:r w:rsidRPr="002529AF">
              <w:rPr>
                <w:u w:val="single"/>
              </w:rPr>
              <w:t>KEY WORDS:</w:t>
            </w:r>
            <w:r>
              <w:t xml:space="preserve"> Assess and manage, competence, synthesise, determine appropriate actions through clinical reasoning, monitor and review, evaluate and critically analyse aspects of practice-based learning experience.</w:t>
            </w:r>
          </w:p>
          <w:p w:rsidR="006354C5" w:rsidP="006354C5" w:rsidRDefault="006354C5" w14:paraId="7745116F" w14:textId="77777777"/>
        </w:tc>
      </w:tr>
    </w:tbl>
    <w:p w:rsidR="00C83A27" w:rsidP="008E721D" w:rsidRDefault="00C83A27" w14:paraId="3D37972B" w14:textId="77777777"/>
    <w:p w:rsidR="00C83A27" w:rsidP="008E721D" w:rsidRDefault="00C83A27" w14:paraId="124F2F73" w14:textId="77777777"/>
    <w:p w:rsidRPr="008E721D" w:rsidR="00C83A27" w:rsidP="008E721D" w:rsidRDefault="00C83A27" w14:paraId="4BD0FA7C" w14:textId="77777777"/>
    <w:p w:rsidRPr="008079A4" w:rsidR="008E721D" w:rsidP="008E721D" w:rsidRDefault="00D50E12" w14:paraId="3916EC01" w14:textId="3FDAAE76">
      <w:pPr>
        <w:pStyle w:val="Heading1"/>
        <w:rPr>
          <w:b/>
          <w:bCs/>
          <w:color w:val="B11550"/>
        </w:rPr>
      </w:pPr>
      <w:r w:rsidRPr="008079A4">
        <w:rPr>
          <w:b/>
          <w:bCs/>
          <w:color w:val="B11550"/>
        </w:rPr>
        <w:lastRenderedPageBreak/>
        <w:t>HALF-WAY (FORMATIVE) ASSESSMENT</w:t>
      </w:r>
    </w:p>
    <w:p w:rsidR="008E721D" w:rsidP="008E721D" w:rsidRDefault="008E721D" w14:paraId="2147BACC" w14:textId="4D6F1012">
      <w:r>
        <w:t xml:space="preserve">For further detail please refer to </w:t>
      </w:r>
      <w:hyperlink w:history="1" r:id="rId27">
        <w:r w:rsidRPr="00A5598B">
          <w:rPr>
            <w:rStyle w:val="Hyperlink"/>
            <w:rFonts w:cstheme="minorHAnsi"/>
            <w:sz w:val="24"/>
            <w:szCs w:val="24"/>
          </w:rPr>
          <w:t>HCPC Standards of Proficiency</w:t>
        </w:r>
      </w:hyperlink>
      <w:r w:rsidR="005A00EF">
        <w:t xml:space="preserve"> and the final assessment marking </w:t>
      </w:r>
      <w:r w:rsidR="006D1329">
        <w:t>criteria</w:t>
      </w:r>
      <w:r w:rsidR="005A00EF">
        <w:t>.</w:t>
      </w:r>
    </w:p>
    <w:p w:rsidR="008E721D" w:rsidP="008E721D" w:rsidRDefault="008E721D" w14:paraId="57D5F747" w14:textId="51ECFE2E">
      <w:r>
        <w:t xml:space="preserve">A </w:t>
      </w:r>
      <w:r w:rsidRPr="004D491B" w:rsidR="005A00EF">
        <w:rPr>
          <w:b/>
          <w:bCs/>
        </w:rPr>
        <w:t xml:space="preserve">WORKING TOWARDS A </w:t>
      </w:r>
      <w:r w:rsidRPr="004D491B">
        <w:rPr>
          <w:b/>
          <w:bCs/>
        </w:rPr>
        <w:t>PASS</w:t>
      </w:r>
      <w:r>
        <w:t xml:space="preserve"> grade should be awarded if a student </w:t>
      </w:r>
      <w:r w:rsidR="005A00EF">
        <w:t xml:space="preserve">is </w:t>
      </w:r>
      <w:r>
        <w:t>achiev</w:t>
      </w:r>
      <w:r w:rsidR="005A00EF">
        <w:t xml:space="preserve">ing </w:t>
      </w:r>
      <w:r w:rsidR="001D414E">
        <w:t xml:space="preserve">or working towards achieving </w:t>
      </w:r>
      <w:r w:rsidR="004D491B">
        <w:t xml:space="preserve">the module learning outcomes </w:t>
      </w:r>
      <w:r w:rsidR="001D414E">
        <w:t xml:space="preserve">and is performing well in all areas. </w:t>
      </w:r>
      <w:r>
        <w:t>If they have not had opportunity to demonstrate a skill, due to the practice-based learning setting, they should not be penalised for this.</w:t>
      </w:r>
    </w:p>
    <w:p w:rsidR="006D1329" w:rsidP="008E721D" w:rsidRDefault="006D1329" w14:paraId="04DFAAD3" w14:textId="41761C19">
      <w:r>
        <w:t xml:space="preserve">A </w:t>
      </w:r>
      <w:r w:rsidRPr="004D491B">
        <w:rPr>
          <w:b/>
          <w:bCs/>
        </w:rPr>
        <w:t>REQUIRES IMPROVEMENT</w:t>
      </w:r>
      <w:r>
        <w:t xml:space="preserve"> grade should be awarded if a student is achieving or working towards achieving </w:t>
      </w:r>
      <w:r w:rsidR="004D491B">
        <w:t xml:space="preserve">most module learning outcomes, </w:t>
      </w:r>
      <w:r>
        <w:t>and is performing well in most areas, but</w:t>
      </w:r>
      <w:r w:rsidR="002F03D0">
        <w:t xml:space="preserve"> there are concerns related to </w:t>
      </w:r>
      <w:r w:rsidR="004D491B">
        <w:t xml:space="preserve">a </w:t>
      </w:r>
      <w:r w:rsidR="002F03D0">
        <w:t xml:space="preserve">specific </w:t>
      </w:r>
      <w:r w:rsidR="004D491B">
        <w:t>competency</w:t>
      </w:r>
      <w:r>
        <w:t>.</w:t>
      </w:r>
      <w:r w:rsidRPr="004D491B" w:rsidR="004D491B">
        <w:t xml:space="preserve"> </w:t>
      </w:r>
      <w:r w:rsidR="004D491B">
        <w:t>Please follow the Areas of Concern Policy and contact the University for support if required.</w:t>
      </w:r>
    </w:p>
    <w:p w:rsidR="008E721D" w:rsidP="006D1329" w:rsidRDefault="008E721D" w14:paraId="2A278766" w14:textId="1EB73818">
      <w:r>
        <w:t xml:space="preserve">A </w:t>
      </w:r>
      <w:r w:rsidRPr="004D491B" w:rsidR="006D1329">
        <w:rPr>
          <w:b/>
          <w:bCs/>
        </w:rPr>
        <w:t>CURRENTLY FAILING</w:t>
      </w:r>
      <w:r>
        <w:t xml:space="preserve"> grade should be awarded if a student is unable to achieve the module learning outcomes, because of unsatisfactory performance, with significant weaknesses in one or more areas. </w:t>
      </w:r>
      <w:r w:rsidR="006D1329">
        <w:t>Please follow the Areas of Concern Policy and contact the University for support.</w:t>
      </w:r>
    </w:p>
    <w:p w:rsidRPr="008E721D" w:rsidR="008E721D" w:rsidP="008E721D" w:rsidRDefault="008E721D" w14:paraId="30289E25" w14:textId="640C676F">
      <w:r>
        <w:t>Comments must be written to support the grading of performance.</w:t>
      </w:r>
    </w:p>
    <w:tbl>
      <w:tblPr>
        <w:tblStyle w:val="TableGrid"/>
        <w:tblW w:w="0" w:type="auto"/>
        <w:tblLook w:val="04A0" w:firstRow="1" w:lastRow="0" w:firstColumn="1" w:lastColumn="0" w:noHBand="0" w:noVBand="1"/>
      </w:tblPr>
      <w:tblGrid>
        <w:gridCol w:w="2824"/>
        <w:gridCol w:w="2688"/>
        <w:gridCol w:w="2830"/>
        <w:gridCol w:w="2094"/>
      </w:tblGrid>
      <w:tr w:rsidR="00617131" w:rsidTr="00D25D94" w14:paraId="00296915" w14:textId="77777777">
        <w:tc>
          <w:tcPr>
            <w:tcW w:w="2830" w:type="dxa"/>
            <w:tcBorders>
              <w:top w:val="double" w:color="auto" w:sz="4" w:space="0"/>
              <w:left w:val="double" w:color="auto" w:sz="4" w:space="0"/>
              <w:bottom w:val="double" w:color="auto" w:sz="4" w:space="0"/>
              <w:right w:val="double" w:color="auto" w:sz="4" w:space="0"/>
            </w:tcBorders>
          </w:tcPr>
          <w:p w:rsidR="00617131" w:rsidP="00D50E12" w:rsidRDefault="00617131" w14:paraId="03DCB519" w14:textId="2AC0FCE7"/>
        </w:tc>
        <w:tc>
          <w:tcPr>
            <w:tcW w:w="2694" w:type="dxa"/>
            <w:tcBorders>
              <w:top w:val="double" w:color="auto" w:sz="4" w:space="0"/>
              <w:left w:val="double" w:color="auto" w:sz="4" w:space="0"/>
              <w:bottom w:val="double" w:color="auto" w:sz="4" w:space="0"/>
              <w:right w:val="double" w:color="auto" w:sz="4" w:space="0"/>
            </w:tcBorders>
          </w:tcPr>
          <w:p w:rsidRPr="004D491B" w:rsidR="00617131" w:rsidP="00593A63" w:rsidRDefault="004D491B" w14:paraId="451C3E92" w14:textId="187FD21D">
            <w:pPr>
              <w:jc w:val="center"/>
              <w:rPr>
                <w:b/>
                <w:bCs/>
              </w:rPr>
            </w:pPr>
            <w:r w:rsidRPr="004D491B">
              <w:rPr>
                <w:b/>
                <w:bCs/>
              </w:rPr>
              <w:t>WORKING TOWARDS A PASS</w:t>
            </w:r>
          </w:p>
        </w:tc>
        <w:tc>
          <w:tcPr>
            <w:tcW w:w="2835" w:type="dxa"/>
            <w:tcBorders>
              <w:top w:val="double" w:color="auto" w:sz="4" w:space="0"/>
              <w:left w:val="double" w:color="auto" w:sz="4" w:space="0"/>
              <w:bottom w:val="double" w:color="auto" w:sz="4" w:space="0"/>
              <w:right w:val="double" w:color="auto" w:sz="4" w:space="0"/>
            </w:tcBorders>
          </w:tcPr>
          <w:p w:rsidRPr="004D491B" w:rsidR="00617131" w:rsidP="00593A63" w:rsidRDefault="004D491B" w14:paraId="7214C865" w14:textId="421C41B0">
            <w:pPr>
              <w:jc w:val="center"/>
              <w:rPr>
                <w:b/>
                <w:bCs/>
              </w:rPr>
            </w:pPr>
            <w:r w:rsidRPr="004D491B">
              <w:rPr>
                <w:b/>
                <w:bCs/>
              </w:rPr>
              <w:t>REQUIRES IMPROVEMENT</w:t>
            </w:r>
          </w:p>
          <w:p w:rsidRPr="004D491B" w:rsidR="006E6C26" w:rsidP="00593A63" w:rsidRDefault="006E6C26" w14:paraId="5F3032BA" w14:textId="3EA2BEC6">
            <w:pPr>
              <w:jc w:val="center"/>
            </w:pPr>
          </w:p>
        </w:tc>
        <w:tc>
          <w:tcPr>
            <w:tcW w:w="2097" w:type="dxa"/>
            <w:tcBorders>
              <w:top w:val="double" w:color="auto" w:sz="4" w:space="0"/>
              <w:left w:val="double" w:color="auto" w:sz="4" w:space="0"/>
              <w:bottom w:val="double" w:color="auto" w:sz="4" w:space="0"/>
              <w:right w:val="double" w:color="auto" w:sz="4" w:space="0"/>
            </w:tcBorders>
          </w:tcPr>
          <w:p w:rsidRPr="004D491B" w:rsidR="00617131" w:rsidP="00593A63" w:rsidRDefault="004D491B" w14:paraId="4E7E39E2" w14:textId="42CDAF72">
            <w:pPr>
              <w:jc w:val="center"/>
              <w:rPr>
                <w:b/>
                <w:bCs/>
              </w:rPr>
            </w:pPr>
            <w:r w:rsidRPr="004D491B">
              <w:rPr>
                <w:b/>
                <w:bCs/>
              </w:rPr>
              <w:t>CURRENTLY FAILING</w:t>
            </w:r>
          </w:p>
          <w:p w:rsidRPr="004D491B" w:rsidR="00D042A9" w:rsidP="00593A63" w:rsidRDefault="00D042A9" w14:paraId="6799539C" w14:textId="5AE5B368">
            <w:pPr>
              <w:jc w:val="center"/>
            </w:pPr>
          </w:p>
        </w:tc>
      </w:tr>
      <w:tr w:rsidR="00FA210E" w:rsidTr="00D25D94" w14:paraId="0DAA8AC0" w14:textId="77777777">
        <w:trPr>
          <w:trHeight w:val="567"/>
        </w:trPr>
        <w:tc>
          <w:tcPr>
            <w:tcW w:w="2830" w:type="dxa"/>
            <w:tcBorders>
              <w:top w:val="double" w:color="auto" w:sz="4" w:space="0"/>
              <w:left w:val="double" w:color="auto" w:sz="4" w:space="0"/>
              <w:bottom w:val="double" w:color="auto" w:sz="4" w:space="0"/>
              <w:right w:val="double" w:color="auto" w:sz="4" w:space="0"/>
            </w:tcBorders>
          </w:tcPr>
          <w:p w:rsidR="00FA210E" w:rsidP="00D50E12" w:rsidRDefault="00FA210E" w14:paraId="2B801E80" w14:textId="48B2F54C">
            <w:r>
              <w:t>Professional Conduct</w:t>
            </w:r>
          </w:p>
        </w:tc>
        <w:tc>
          <w:tcPr>
            <w:tcW w:w="2694" w:type="dxa"/>
            <w:tcBorders>
              <w:top w:val="double" w:color="auto" w:sz="4" w:space="0"/>
              <w:left w:val="double" w:color="auto" w:sz="4" w:space="0"/>
              <w:bottom w:val="double" w:color="auto" w:sz="4" w:space="0"/>
              <w:right w:val="double" w:color="auto" w:sz="4" w:space="0"/>
            </w:tcBorders>
          </w:tcPr>
          <w:p w:rsidR="00FA210E" w:rsidP="00D50E12" w:rsidRDefault="00FA210E" w14:paraId="6D1ED0AA" w14:textId="77777777"/>
        </w:tc>
        <w:tc>
          <w:tcPr>
            <w:tcW w:w="2835" w:type="dxa"/>
            <w:tcBorders>
              <w:top w:val="double" w:color="auto" w:sz="4" w:space="0"/>
              <w:left w:val="double" w:color="auto" w:sz="4" w:space="0"/>
              <w:bottom w:val="double" w:color="auto" w:sz="4" w:space="0"/>
              <w:right w:val="double" w:color="auto" w:sz="4" w:space="0"/>
            </w:tcBorders>
          </w:tcPr>
          <w:p w:rsidR="00FA210E" w:rsidP="00D50E12" w:rsidRDefault="00FA210E" w14:paraId="5238047D" w14:textId="77777777"/>
        </w:tc>
        <w:tc>
          <w:tcPr>
            <w:tcW w:w="2097" w:type="dxa"/>
            <w:tcBorders>
              <w:top w:val="double" w:color="auto" w:sz="4" w:space="0"/>
              <w:left w:val="double" w:color="auto" w:sz="4" w:space="0"/>
              <w:bottom w:val="double" w:color="auto" w:sz="4" w:space="0"/>
              <w:right w:val="double" w:color="auto" w:sz="4" w:space="0"/>
            </w:tcBorders>
          </w:tcPr>
          <w:p w:rsidR="00FA210E" w:rsidP="00D50E12" w:rsidRDefault="00FA210E" w14:paraId="4A111DA1" w14:textId="77777777"/>
        </w:tc>
      </w:tr>
      <w:tr w:rsidR="00617131" w:rsidTr="00D25D94" w14:paraId="41D57F16" w14:textId="77777777">
        <w:trPr>
          <w:trHeight w:val="567"/>
        </w:trPr>
        <w:tc>
          <w:tcPr>
            <w:tcW w:w="2830" w:type="dxa"/>
            <w:tcBorders>
              <w:top w:val="double" w:color="auto" w:sz="4" w:space="0"/>
              <w:left w:val="double" w:color="auto" w:sz="4" w:space="0"/>
              <w:bottom w:val="double" w:color="auto" w:sz="4" w:space="0"/>
              <w:right w:val="double" w:color="auto" w:sz="4" w:space="0"/>
            </w:tcBorders>
          </w:tcPr>
          <w:p w:rsidR="00617131" w:rsidP="00D50E12" w:rsidRDefault="00617131" w14:paraId="4FB10333" w14:textId="42AA3098">
            <w:r>
              <w:t>Professional Practice</w:t>
            </w:r>
          </w:p>
        </w:tc>
        <w:tc>
          <w:tcPr>
            <w:tcW w:w="2694" w:type="dxa"/>
            <w:tcBorders>
              <w:top w:val="double" w:color="auto" w:sz="4" w:space="0"/>
              <w:left w:val="double" w:color="auto" w:sz="4" w:space="0"/>
              <w:bottom w:val="double" w:color="auto" w:sz="4" w:space="0"/>
              <w:right w:val="double" w:color="auto" w:sz="4" w:space="0"/>
            </w:tcBorders>
          </w:tcPr>
          <w:p w:rsidR="00617131" w:rsidP="00D50E12" w:rsidRDefault="00617131" w14:paraId="54D49AB0" w14:textId="77777777"/>
        </w:tc>
        <w:tc>
          <w:tcPr>
            <w:tcW w:w="2835" w:type="dxa"/>
            <w:tcBorders>
              <w:top w:val="double" w:color="auto" w:sz="4" w:space="0"/>
              <w:left w:val="double" w:color="auto" w:sz="4" w:space="0"/>
              <w:bottom w:val="double" w:color="auto" w:sz="4" w:space="0"/>
              <w:right w:val="double" w:color="auto" w:sz="4" w:space="0"/>
            </w:tcBorders>
          </w:tcPr>
          <w:p w:rsidR="00617131" w:rsidP="00D50E12" w:rsidRDefault="00617131" w14:paraId="2B068A8D" w14:textId="77777777"/>
        </w:tc>
        <w:tc>
          <w:tcPr>
            <w:tcW w:w="2097" w:type="dxa"/>
            <w:tcBorders>
              <w:top w:val="double" w:color="auto" w:sz="4" w:space="0"/>
              <w:left w:val="double" w:color="auto" w:sz="4" w:space="0"/>
              <w:bottom w:val="double" w:color="auto" w:sz="4" w:space="0"/>
              <w:right w:val="double" w:color="auto" w:sz="4" w:space="0"/>
            </w:tcBorders>
          </w:tcPr>
          <w:p w:rsidR="00617131" w:rsidP="00D50E12" w:rsidRDefault="00617131" w14:paraId="7B3F2E05" w14:textId="5ABD4B81"/>
        </w:tc>
      </w:tr>
      <w:tr w:rsidR="00DE2418" w:rsidTr="00D25D94" w14:paraId="1F3B776E" w14:textId="77777777">
        <w:trPr>
          <w:trHeight w:val="1418"/>
        </w:trPr>
        <w:tc>
          <w:tcPr>
            <w:tcW w:w="2830" w:type="dxa"/>
            <w:tcBorders>
              <w:top w:val="double" w:color="auto" w:sz="4" w:space="0"/>
            </w:tcBorders>
          </w:tcPr>
          <w:p w:rsidR="00DE2418" w:rsidP="00D50E12" w:rsidRDefault="00DE2418" w14:paraId="537199DB" w14:textId="1DC5F558">
            <w:r>
              <w:t>Practice Educator Feedback – Student’s Strengths</w:t>
            </w:r>
            <w:r w:rsidR="004D491B">
              <w:t>:</w:t>
            </w:r>
          </w:p>
          <w:p w:rsidR="008E721D" w:rsidP="00D50E12" w:rsidRDefault="008E721D" w14:paraId="2A2A4AE6" w14:textId="77777777"/>
          <w:p w:rsidRPr="008E721D" w:rsidR="00DE2418" w:rsidP="00D50E12" w:rsidRDefault="00DE2418" w14:paraId="36793FD7" w14:textId="5CFB833E">
            <w:pPr>
              <w:rPr>
                <w:i/>
                <w:iCs/>
              </w:rPr>
            </w:pPr>
            <w:r w:rsidRPr="008E721D">
              <w:rPr>
                <w:i/>
                <w:iCs/>
              </w:rPr>
              <w:t xml:space="preserve">Aim to identity </w:t>
            </w:r>
            <w:r w:rsidRPr="008E721D" w:rsidR="008E721D">
              <w:rPr>
                <w:i/>
                <w:iCs/>
              </w:rPr>
              <w:t>at least three strengths</w:t>
            </w:r>
          </w:p>
        </w:tc>
        <w:tc>
          <w:tcPr>
            <w:tcW w:w="7626" w:type="dxa"/>
            <w:gridSpan w:val="3"/>
            <w:tcBorders>
              <w:top w:val="double" w:color="auto" w:sz="4" w:space="0"/>
            </w:tcBorders>
          </w:tcPr>
          <w:p w:rsidR="00DE2418" w:rsidP="00D50E12" w:rsidRDefault="00DE2418" w14:paraId="50FE2FB4" w14:textId="77777777"/>
          <w:p w:rsidR="00D25D94" w:rsidP="00D50E12" w:rsidRDefault="00D25D94" w14:paraId="2C45F3F4" w14:textId="77777777"/>
          <w:p w:rsidR="00D25D94" w:rsidP="00D50E12" w:rsidRDefault="00D25D94" w14:paraId="024D5976" w14:textId="77777777"/>
          <w:p w:rsidR="00D25D94" w:rsidP="00D50E12" w:rsidRDefault="00D25D94" w14:paraId="45EEF5DD" w14:textId="77777777"/>
          <w:p w:rsidR="00D25D94" w:rsidP="00D50E12" w:rsidRDefault="00D25D94" w14:paraId="74BD5A3B" w14:textId="04229E2F"/>
        </w:tc>
      </w:tr>
      <w:tr w:rsidR="00DE2418" w:rsidTr="00593A63" w14:paraId="1783D31C" w14:textId="77777777">
        <w:trPr>
          <w:trHeight w:val="1418"/>
        </w:trPr>
        <w:tc>
          <w:tcPr>
            <w:tcW w:w="2830" w:type="dxa"/>
          </w:tcPr>
          <w:p w:rsidR="00DE2418" w:rsidP="00D50E12" w:rsidRDefault="00DE2418" w14:paraId="2EF2F315" w14:textId="56D3FE0C">
            <w:r>
              <w:t>Practice Educator Feedback – Student’s Areas for Development</w:t>
            </w:r>
            <w:r w:rsidR="004D491B">
              <w:t>:</w:t>
            </w:r>
          </w:p>
          <w:p w:rsidR="008E721D" w:rsidP="00D50E12" w:rsidRDefault="008E721D" w14:paraId="52D14ABA" w14:textId="77777777"/>
          <w:p w:rsidR="008E721D" w:rsidP="00D50E12" w:rsidRDefault="008E721D" w14:paraId="47618350" w14:textId="4ACFD7EC">
            <w:r w:rsidRPr="008E721D">
              <w:rPr>
                <w:i/>
                <w:iCs/>
              </w:rPr>
              <w:t xml:space="preserve">Aim to identity at least three </w:t>
            </w:r>
            <w:r>
              <w:rPr>
                <w:i/>
                <w:iCs/>
              </w:rPr>
              <w:t>areas for development</w:t>
            </w:r>
          </w:p>
        </w:tc>
        <w:tc>
          <w:tcPr>
            <w:tcW w:w="7626" w:type="dxa"/>
            <w:gridSpan w:val="3"/>
          </w:tcPr>
          <w:p w:rsidR="00D25D94" w:rsidP="00D50E12" w:rsidRDefault="00D25D94" w14:paraId="72B4B954" w14:textId="77777777"/>
          <w:p w:rsidR="00D25D94" w:rsidP="00D50E12" w:rsidRDefault="00D25D94" w14:paraId="437CE03A" w14:textId="77777777"/>
          <w:p w:rsidR="00D25D94" w:rsidP="00D50E12" w:rsidRDefault="00D25D94" w14:paraId="7515855B" w14:textId="77777777"/>
          <w:p w:rsidR="00D25D94" w:rsidP="00D50E12" w:rsidRDefault="00D25D94" w14:paraId="69C72282" w14:textId="6DE4C890"/>
        </w:tc>
      </w:tr>
      <w:tr w:rsidR="004D491B" w:rsidTr="00593A63" w14:paraId="2BBC2FBC" w14:textId="77777777">
        <w:trPr>
          <w:trHeight w:val="1418"/>
        </w:trPr>
        <w:tc>
          <w:tcPr>
            <w:tcW w:w="2830" w:type="dxa"/>
          </w:tcPr>
          <w:p w:rsidR="004D491B" w:rsidP="00D50E12" w:rsidRDefault="004D491B" w14:paraId="7C058B78" w14:textId="7A316393">
            <w:r>
              <w:t>Practice Educator General Comments:</w:t>
            </w:r>
          </w:p>
        </w:tc>
        <w:tc>
          <w:tcPr>
            <w:tcW w:w="7626" w:type="dxa"/>
            <w:gridSpan w:val="3"/>
          </w:tcPr>
          <w:p w:rsidR="004D491B" w:rsidP="00D50E12" w:rsidRDefault="004D491B" w14:paraId="071AD724" w14:textId="77777777"/>
        </w:tc>
      </w:tr>
      <w:tr w:rsidR="004D491B" w:rsidTr="00593A63" w14:paraId="6A43ED04" w14:textId="77777777">
        <w:trPr>
          <w:trHeight w:val="1418"/>
        </w:trPr>
        <w:tc>
          <w:tcPr>
            <w:tcW w:w="2830" w:type="dxa"/>
          </w:tcPr>
          <w:p w:rsidR="004D491B" w:rsidP="00D50E12" w:rsidRDefault="004D491B" w14:paraId="4C9F6A87" w14:textId="5C44CF5D">
            <w:r>
              <w:t>Student Comments:</w:t>
            </w:r>
          </w:p>
        </w:tc>
        <w:tc>
          <w:tcPr>
            <w:tcW w:w="7626" w:type="dxa"/>
            <w:gridSpan w:val="3"/>
          </w:tcPr>
          <w:p w:rsidR="004D491B" w:rsidP="00D50E12" w:rsidRDefault="004D491B" w14:paraId="561E7A3A" w14:textId="77777777"/>
        </w:tc>
      </w:tr>
      <w:tr w:rsidR="00B522F1" w:rsidTr="00593A63" w14:paraId="399EE950" w14:textId="77777777">
        <w:trPr>
          <w:trHeight w:val="1418"/>
        </w:trPr>
        <w:tc>
          <w:tcPr>
            <w:tcW w:w="2830" w:type="dxa"/>
          </w:tcPr>
          <w:p w:rsidR="00B522F1" w:rsidP="00D50E12" w:rsidRDefault="00B522F1" w14:paraId="3746A9A5" w14:textId="214AB83E">
            <w:r>
              <w:t>Action Plan for Second Half of Practice-Based Learning Experience</w:t>
            </w:r>
          </w:p>
        </w:tc>
        <w:tc>
          <w:tcPr>
            <w:tcW w:w="7626" w:type="dxa"/>
            <w:gridSpan w:val="3"/>
          </w:tcPr>
          <w:p w:rsidR="00B522F1" w:rsidP="00D50E12" w:rsidRDefault="00B522F1" w14:paraId="345B9CE6" w14:textId="73143562"/>
        </w:tc>
      </w:tr>
      <w:tr w:rsidR="00B522F1" w:rsidTr="00E54AEB" w14:paraId="739D5BE6" w14:textId="77777777">
        <w:trPr>
          <w:trHeight w:val="397"/>
        </w:trPr>
        <w:tc>
          <w:tcPr>
            <w:tcW w:w="10456" w:type="dxa"/>
            <w:gridSpan w:val="4"/>
          </w:tcPr>
          <w:p w:rsidR="00B522F1" w:rsidP="00B522F1" w:rsidRDefault="00B522F1" w14:paraId="48C97514" w14:textId="52B6CA33">
            <w:r w:rsidRPr="00967745">
              <w:rPr>
                <w:b/>
                <w:bCs/>
              </w:rPr>
              <w:t>Date:</w:t>
            </w:r>
          </w:p>
        </w:tc>
      </w:tr>
      <w:tr w:rsidR="00B522F1" w:rsidTr="00E54AEB" w14:paraId="73ABA144" w14:textId="77777777">
        <w:trPr>
          <w:trHeight w:val="397"/>
        </w:trPr>
        <w:tc>
          <w:tcPr>
            <w:tcW w:w="10456" w:type="dxa"/>
            <w:gridSpan w:val="4"/>
          </w:tcPr>
          <w:p w:rsidR="00B522F1" w:rsidP="00B522F1" w:rsidRDefault="00B522F1" w14:paraId="07AF85C6" w14:textId="5A5B7A82">
            <w:r w:rsidRPr="00967745">
              <w:rPr>
                <w:b/>
                <w:bCs/>
              </w:rPr>
              <w:t>Student signature:</w:t>
            </w:r>
          </w:p>
        </w:tc>
      </w:tr>
      <w:tr w:rsidR="00B522F1" w:rsidTr="00E54AEB" w14:paraId="58B9DF7F" w14:textId="77777777">
        <w:trPr>
          <w:trHeight w:val="397"/>
        </w:trPr>
        <w:tc>
          <w:tcPr>
            <w:tcW w:w="10456" w:type="dxa"/>
            <w:gridSpan w:val="4"/>
          </w:tcPr>
          <w:p w:rsidR="00B522F1" w:rsidP="00B522F1" w:rsidRDefault="00B522F1" w14:paraId="3CB722AB" w14:textId="4CD58799">
            <w:r w:rsidRPr="00967745">
              <w:rPr>
                <w:b/>
                <w:bCs/>
              </w:rPr>
              <w:t>Educator signature:</w:t>
            </w:r>
          </w:p>
        </w:tc>
      </w:tr>
    </w:tbl>
    <w:p w:rsidRPr="009863CB" w:rsidR="00FA5E3A" w:rsidP="00D50E12" w:rsidRDefault="002277E6" w14:paraId="79F9D876" w14:textId="5B52E63A">
      <w:pPr>
        <w:pStyle w:val="Heading1"/>
        <w:rPr>
          <w:b/>
          <w:bCs/>
          <w:color w:val="B11550"/>
        </w:rPr>
      </w:pPr>
      <w:r w:rsidRPr="009863CB">
        <w:rPr>
          <w:b/>
          <w:bCs/>
          <w:color w:val="B11550"/>
        </w:rPr>
        <w:lastRenderedPageBreak/>
        <w:t xml:space="preserve">FINAL </w:t>
      </w:r>
      <w:r w:rsidRPr="009863CB" w:rsidR="00D50E12">
        <w:rPr>
          <w:b/>
          <w:bCs/>
          <w:color w:val="B11550"/>
        </w:rPr>
        <w:t xml:space="preserve">(SUMMATIVE) </w:t>
      </w:r>
      <w:r w:rsidRPr="009863CB">
        <w:rPr>
          <w:b/>
          <w:bCs/>
          <w:color w:val="B11550"/>
        </w:rPr>
        <w:t>ASSESSMENT</w:t>
      </w:r>
      <w:r w:rsidRPr="009863CB" w:rsidR="006D1B9B">
        <w:rPr>
          <w:b/>
          <w:bCs/>
          <w:color w:val="B11550"/>
        </w:rPr>
        <w:t xml:space="preserve"> </w:t>
      </w:r>
    </w:p>
    <w:p w:rsidR="004A1131" w:rsidP="00BF54ED" w:rsidRDefault="00FA5E3A" w14:paraId="0E1BCCA6" w14:textId="1F96DF1B">
      <w:r>
        <w:t>For further detail please r</w:t>
      </w:r>
      <w:r w:rsidR="006D1B9B">
        <w:t xml:space="preserve">efer to </w:t>
      </w:r>
      <w:hyperlink w:history="1" r:id="rId28">
        <w:r w:rsidRPr="00A5598B" w:rsidR="006D1B9B">
          <w:rPr>
            <w:rStyle w:val="Hyperlink"/>
            <w:rFonts w:cstheme="minorHAnsi"/>
            <w:sz w:val="24"/>
            <w:szCs w:val="24"/>
          </w:rPr>
          <w:t>HCPC Standards of Proficiency</w:t>
        </w:r>
      </w:hyperlink>
    </w:p>
    <w:p w:rsidR="009168FA" w:rsidP="00BF54ED" w:rsidRDefault="009168FA" w14:paraId="54AE9117" w14:textId="47D46363">
      <w:r>
        <w:t xml:space="preserve">A PASS grade should be awarded if a student has achieved the learning </w:t>
      </w:r>
      <w:r w:rsidR="00BF54ED">
        <w:t>outcomes and</w:t>
      </w:r>
      <w:r>
        <w:t xml:space="preserve"> has consistently performed well in all areas. </w:t>
      </w:r>
      <w:r w:rsidR="00BF54ED">
        <w:t>If they have not had opportunity to demonstrate a skill, due to the practice-based learning setting, they should not be penalised for this.</w:t>
      </w:r>
      <w:r w:rsidR="00054A99">
        <w:t xml:space="preserve"> Please indicate clearly if the student has </w:t>
      </w:r>
      <w:r w:rsidRPr="00054A99" w:rsidR="00054A99">
        <w:rPr>
          <w:u w:val="single"/>
        </w:rPr>
        <w:t>exceeded expectations</w:t>
      </w:r>
      <w:r w:rsidR="00054A99">
        <w:t xml:space="preserve"> and worked above the pass criteria.</w:t>
      </w:r>
    </w:p>
    <w:p w:rsidR="009168FA" w:rsidP="00BF54ED" w:rsidRDefault="009168FA" w14:paraId="12498D4E" w14:textId="70FCA7B5">
      <w:r>
        <w:t>A FAIL grade should be awarded if a student is unable to achieve the module learning outcomes, because of unsatisfactory performance, with significant weaknesses in one or more areas.</w:t>
      </w:r>
      <w:r w:rsidR="00BF54ED">
        <w:t xml:space="preserve"> A FAIL in any section of the final report will constitute an overall </w:t>
      </w:r>
      <w:r w:rsidR="003179A4">
        <w:t>failure</w:t>
      </w:r>
      <w:r w:rsidR="00BF54ED">
        <w:t xml:space="preserve"> of the p</w:t>
      </w:r>
      <w:r w:rsidR="00503AB4">
        <w:t>ractice-based learning experience</w:t>
      </w:r>
      <w:r w:rsidR="00BF54ED">
        <w:t>.</w:t>
      </w:r>
      <w:r w:rsidRPr="00D06F10" w:rsidR="00D06F10">
        <w:t xml:space="preserve"> The</w:t>
      </w:r>
      <w:r w:rsidRPr="00D06F10" w:rsidR="00D06F10">
        <w:rPr>
          <w:rFonts w:ascii="Arial" w:hAnsi="Arial" w:cs="Arial"/>
          <w:sz w:val="20"/>
          <w:szCs w:val="20"/>
        </w:rPr>
        <w:t xml:space="preserve"> university must have been involved and should be present for any fail at final report.</w:t>
      </w:r>
    </w:p>
    <w:p w:rsidR="009168FA" w:rsidP="00BF54ED" w:rsidRDefault="009168FA" w14:paraId="2ABEABA6" w14:textId="220C0265">
      <w:r>
        <w:t>Failure of the practice-based learning experience means that it will have to be repeated and the student will be assessed again against the same criteria. A second failure will require the student to withdraw from the programme.</w:t>
      </w:r>
    </w:p>
    <w:p w:rsidR="009168FA" w:rsidP="00BF54ED" w:rsidRDefault="009168FA" w14:paraId="6FCBCFA0" w14:textId="319FF58C">
      <w:r>
        <w:t xml:space="preserve">Comments must be written to support the </w:t>
      </w:r>
      <w:r w:rsidR="00BF54ED">
        <w:t>PASS/FAIL</w:t>
      </w:r>
      <w:r>
        <w:t xml:space="preserve"> grading of performance.</w:t>
      </w:r>
    </w:p>
    <w:p w:rsidR="000C3E4D" w:rsidP="000C3E4D" w:rsidRDefault="000C3E4D" w14:paraId="35C0F71F" w14:textId="04DD68D8">
      <w:pPr>
        <w:pStyle w:val="Body"/>
        <w:spacing w:line="276" w:lineRule="auto"/>
        <w:ind w:right="57"/>
        <w:rPr>
          <w:rFonts w:ascii="Arial Bold" w:hAnsi="Arial Bold" w:eastAsia="Arial Bold" w:cs="Arial Bold"/>
          <w:sz w:val="22"/>
          <w:szCs w:val="22"/>
          <w:lang w:val="en-US"/>
        </w:rPr>
      </w:pPr>
    </w:p>
    <w:p w:rsidR="2BD0CE3E" w:rsidP="2BD0CE3E" w:rsidRDefault="2BD0CE3E" w14:paraId="6D950827" w14:textId="6F513990">
      <w:pPr>
        <w:pStyle w:val="Body"/>
        <w:spacing w:line="276" w:lineRule="auto"/>
        <w:ind w:right="57"/>
        <w:rPr>
          <w:rFonts w:ascii="Arial Bold" w:hAnsi="Arial Bold" w:eastAsia="Arial Bold" w:cs="Arial Bold"/>
          <w:sz w:val="22"/>
          <w:szCs w:val="22"/>
          <w:lang w:val="en-US"/>
        </w:rPr>
      </w:pPr>
    </w:p>
    <w:p w:rsidR="2BD0CE3E" w:rsidP="2BD0CE3E" w:rsidRDefault="2BD0CE3E" w14:paraId="2BFB3873" w14:textId="13B24C89">
      <w:pPr>
        <w:pStyle w:val="Body"/>
        <w:spacing w:line="276" w:lineRule="auto"/>
        <w:ind w:right="57"/>
        <w:rPr>
          <w:rFonts w:ascii="Arial Bold" w:hAnsi="Arial Bold" w:eastAsia="Arial Bold" w:cs="Arial Bold"/>
          <w:sz w:val="22"/>
          <w:szCs w:val="22"/>
          <w:lang w:val="en-US"/>
        </w:rPr>
      </w:pPr>
    </w:p>
    <w:p w:rsidR="2BD0CE3E" w:rsidP="2BD0CE3E" w:rsidRDefault="2BD0CE3E" w14:paraId="65CD6DC2" w14:textId="56135386">
      <w:pPr>
        <w:pStyle w:val="Body"/>
        <w:spacing w:line="276" w:lineRule="auto"/>
        <w:ind w:right="57"/>
        <w:rPr>
          <w:rFonts w:ascii="Arial Bold" w:hAnsi="Arial Bold" w:eastAsia="Arial Bold" w:cs="Arial Bold"/>
          <w:sz w:val="22"/>
          <w:szCs w:val="22"/>
          <w:lang w:val="en-US"/>
        </w:rPr>
      </w:pPr>
    </w:p>
    <w:p w:rsidR="000C3E4D" w:rsidRDefault="000C3E4D" w14:paraId="52536840" w14:textId="77777777">
      <w:pPr>
        <w:rPr>
          <w:rFonts w:cstheme="minorHAnsi"/>
          <w:sz w:val="24"/>
          <w:szCs w:val="24"/>
        </w:rPr>
      </w:pPr>
    </w:p>
    <w:p w:rsidR="009451CB" w:rsidRDefault="009451CB" w14:paraId="0FFFFDF2" w14:textId="77777777">
      <w:pPr>
        <w:rPr>
          <w:rFonts w:cstheme="minorHAnsi"/>
          <w:sz w:val="24"/>
          <w:szCs w:val="24"/>
        </w:rPr>
      </w:pPr>
    </w:p>
    <w:tbl>
      <w:tblPr>
        <w:tblStyle w:val="TableGrid"/>
        <w:tblpPr w:leftFromText="180" w:rightFromText="180" w:vertAnchor="page" w:horzAnchor="margin" w:tblpXSpec="center" w:tblpY="601"/>
        <w:tblW w:w="10206" w:type="dxa"/>
        <w:tblLayout w:type="fixed"/>
        <w:tblLook w:val="04A0" w:firstRow="1" w:lastRow="0" w:firstColumn="1" w:lastColumn="0" w:noHBand="0" w:noVBand="1"/>
      </w:tblPr>
      <w:tblGrid>
        <w:gridCol w:w="2122"/>
        <w:gridCol w:w="3118"/>
        <w:gridCol w:w="851"/>
        <w:gridCol w:w="1275"/>
        <w:gridCol w:w="2840"/>
      </w:tblGrid>
      <w:tr w:rsidRPr="002277E6" w:rsidR="009451CB" w14:paraId="30378267" w14:textId="77777777">
        <w:trPr>
          <w:trHeight w:val="478"/>
        </w:trPr>
        <w:tc>
          <w:tcPr>
            <w:tcW w:w="10206" w:type="dxa"/>
            <w:gridSpan w:val="5"/>
          </w:tcPr>
          <w:p w:rsidRPr="009863CB" w:rsidR="009451CB" w:rsidP="004709A4" w:rsidRDefault="001D4AEF" w14:paraId="4F146C0B" w14:textId="15BF79C8">
            <w:pPr>
              <w:pStyle w:val="Heading1"/>
              <w:jc w:val="center"/>
              <w:rPr>
                <w:b/>
                <w:bCs/>
                <w:color w:val="B11550"/>
              </w:rPr>
            </w:pPr>
            <w:r w:rsidRPr="009863CB">
              <w:rPr>
                <w:b/>
                <w:bCs/>
                <w:noProof/>
                <w:color w:val="B11550"/>
              </w:rPr>
              <w:lastRenderedPageBreak/>
              <w:drawing>
                <wp:anchor distT="0" distB="0" distL="114300" distR="114300" simplePos="0" relativeHeight="251658241" behindDoc="1" locked="0" layoutInCell="1" allowOverlap="1" wp14:anchorId="58F127D6" wp14:editId="2CCD2DA6">
                  <wp:simplePos x="0" y="0"/>
                  <wp:positionH relativeFrom="column">
                    <wp:posOffset>5513123</wp:posOffset>
                  </wp:positionH>
                  <wp:positionV relativeFrom="paragraph">
                    <wp:posOffset>340</wp:posOffset>
                  </wp:positionV>
                  <wp:extent cx="895985" cy="596900"/>
                  <wp:effectExtent l="0" t="0" r="0" b="0"/>
                  <wp:wrapTight wrapText="bothSides">
                    <wp:wrapPolygon edited="0">
                      <wp:start x="0" y="0"/>
                      <wp:lineTo x="0" y="20681"/>
                      <wp:lineTo x="21125" y="20681"/>
                      <wp:lineTo x="21125" y="0"/>
                      <wp:lineTo x="0" y="0"/>
                    </wp:wrapPolygon>
                  </wp:wrapTight>
                  <wp:docPr id="273181580" name="Picture 273181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Pr="009863CB" w:rsidR="009451CB">
              <w:rPr>
                <w:b/>
                <w:bCs/>
                <w:color w:val="B11550"/>
              </w:rPr>
              <w:t xml:space="preserve">PROFESSIONAL CONDUCT </w:t>
            </w:r>
            <w:r w:rsidRPr="009863CB" w:rsidR="0089286E">
              <w:rPr>
                <w:b/>
                <w:bCs/>
                <w:color w:val="B11550"/>
              </w:rPr>
              <w:t>– FINAL REPORT</w:t>
            </w:r>
          </w:p>
          <w:p w:rsidRPr="004709A4" w:rsidR="004709A4" w:rsidP="004709A4" w:rsidRDefault="004709A4" w14:paraId="010ECF68" w14:textId="0712EEFC"/>
        </w:tc>
      </w:tr>
      <w:tr w:rsidRPr="002277E6" w:rsidR="009451CB" w14:paraId="1902F040" w14:textId="77777777">
        <w:tc>
          <w:tcPr>
            <w:tcW w:w="2122" w:type="dxa"/>
          </w:tcPr>
          <w:p w:rsidRPr="00BC62E4" w:rsidR="009451CB" w:rsidRDefault="009451CB" w14:paraId="5C92770B" w14:textId="77777777">
            <w:pPr>
              <w:jc w:val="center"/>
              <w:rPr>
                <w:rFonts w:ascii="Arial" w:hAnsi="Arial" w:cs="Arial"/>
                <w:b/>
                <w:bCs/>
                <w:sz w:val="20"/>
                <w:szCs w:val="20"/>
              </w:rPr>
            </w:pPr>
          </w:p>
        </w:tc>
        <w:tc>
          <w:tcPr>
            <w:tcW w:w="3969" w:type="dxa"/>
            <w:gridSpan w:val="2"/>
          </w:tcPr>
          <w:p w:rsidRPr="00821B89" w:rsidR="009451CB" w:rsidRDefault="009451CB" w14:paraId="79EDCD3A" w14:textId="77777777">
            <w:pPr>
              <w:rPr>
                <w:rFonts w:ascii="Arial" w:hAnsi="Arial" w:cs="Arial"/>
                <w:b/>
                <w:bCs/>
                <w:sz w:val="20"/>
                <w:szCs w:val="20"/>
              </w:rPr>
            </w:pPr>
            <w:r w:rsidRPr="00821B89">
              <w:rPr>
                <w:rFonts w:ascii="Arial" w:hAnsi="Arial" w:cs="Arial"/>
                <w:b/>
                <w:bCs/>
                <w:sz w:val="20"/>
                <w:szCs w:val="20"/>
              </w:rPr>
              <w:t>PASS</w:t>
            </w:r>
          </w:p>
        </w:tc>
        <w:tc>
          <w:tcPr>
            <w:tcW w:w="4115" w:type="dxa"/>
            <w:gridSpan w:val="2"/>
          </w:tcPr>
          <w:p w:rsidRPr="00D06F10" w:rsidR="009451CB" w:rsidRDefault="009451CB" w14:paraId="689E3923" w14:textId="25187F27">
            <w:pPr>
              <w:rPr>
                <w:rFonts w:ascii="Arial" w:hAnsi="Arial" w:cs="Arial"/>
                <w:sz w:val="20"/>
                <w:szCs w:val="20"/>
              </w:rPr>
            </w:pPr>
            <w:r w:rsidRPr="00821B89">
              <w:rPr>
                <w:rFonts w:ascii="Arial" w:hAnsi="Arial" w:cs="Arial"/>
                <w:b/>
                <w:bCs/>
                <w:sz w:val="20"/>
                <w:szCs w:val="20"/>
              </w:rPr>
              <w:t>FAIL</w:t>
            </w:r>
            <w:r>
              <w:rPr>
                <w:rFonts w:ascii="Arial" w:hAnsi="Arial" w:cs="Arial"/>
                <w:sz w:val="20"/>
                <w:szCs w:val="20"/>
              </w:rPr>
              <w:t xml:space="preserve"> </w:t>
            </w:r>
          </w:p>
        </w:tc>
      </w:tr>
      <w:tr w:rsidRPr="002277E6" w:rsidR="009451CB" w14:paraId="2CE5E104" w14:textId="77777777">
        <w:tc>
          <w:tcPr>
            <w:tcW w:w="2122" w:type="dxa"/>
          </w:tcPr>
          <w:p w:rsidRPr="00BC62E4" w:rsidR="009451CB" w:rsidRDefault="009451CB" w14:paraId="20C77662" w14:textId="77777777">
            <w:pPr>
              <w:jc w:val="center"/>
              <w:rPr>
                <w:rFonts w:ascii="Arial" w:hAnsi="Arial" w:cs="Arial"/>
                <w:b/>
                <w:bCs/>
                <w:sz w:val="20"/>
                <w:szCs w:val="20"/>
              </w:rPr>
            </w:pPr>
            <w:r w:rsidRPr="00BC62E4">
              <w:rPr>
                <w:rFonts w:ascii="Arial" w:hAnsi="Arial" w:cs="Arial"/>
                <w:b/>
                <w:bCs/>
                <w:sz w:val="20"/>
                <w:szCs w:val="20"/>
              </w:rPr>
              <w:t>SCOPE OF PRACTICE</w:t>
            </w:r>
          </w:p>
          <w:p w:rsidRPr="00BC62E4" w:rsidR="009451CB" w:rsidRDefault="009451CB" w14:paraId="1F154ABF" w14:textId="77777777">
            <w:pPr>
              <w:jc w:val="center"/>
              <w:rPr>
                <w:rFonts w:ascii="Arial" w:hAnsi="Arial" w:cs="Arial"/>
                <w:sz w:val="20"/>
                <w:szCs w:val="20"/>
              </w:rPr>
            </w:pPr>
          </w:p>
        </w:tc>
        <w:tc>
          <w:tcPr>
            <w:tcW w:w="3969" w:type="dxa"/>
            <w:gridSpan w:val="2"/>
          </w:tcPr>
          <w:p w:rsidRPr="00BC62E4" w:rsidR="009451CB" w:rsidRDefault="009451CB" w14:paraId="0EE13D42" w14:textId="77777777">
            <w:pPr>
              <w:rPr>
                <w:rFonts w:ascii="Arial" w:hAnsi="Arial" w:cs="Arial"/>
                <w:i/>
                <w:iCs/>
                <w:sz w:val="20"/>
                <w:szCs w:val="20"/>
              </w:rPr>
            </w:pPr>
            <w:r w:rsidRPr="00BC62E4">
              <w:rPr>
                <w:rFonts w:ascii="Arial" w:hAnsi="Arial" w:cs="Arial"/>
                <w:sz w:val="20"/>
                <w:szCs w:val="20"/>
              </w:rPr>
              <w:t>Independently understands own scope of practice, and practices safely within this, including ability to manage own workload and resources effectively. Recognises gaps in own skills and knowledge and proactively seeks development opportunities</w:t>
            </w:r>
            <w:r w:rsidRPr="00BC62E4">
              <w:rPr>
                <w:rFonts w:ascii="Arial" w:hAnsi="Arial" w:cs="Arial"/>
                <w:i/>
                <w:iCs/>
                <w:sz w:val="20"/>
                <w:szCs w:val="20"/>
              </w:rPr>
              <w:t>.</w:t>
            </w:r>
          </w:p>
          <w:p w:rsidRPr="00BC62E4" w:rsidR="009451CB" w:rsidRDefault="009451CB" w14:paraId="71F7C578" w14:textId="77777777">
            <w:pPr>
              <w:rPr>
                <w:rFonts w:ascii="Arial" w:hAnsi="Arial" w:cs="Arial"/>
                <w:i/>
                <w:iCs/>
                <w:sz w:val="20"/>
                <w:szCs w:val="20"/>
              </w:rPr>
            </w:pPr>
          </w:p>
          <w:p w:rsidRPr="00BC62E4" w:rsidR="009451CB" w:rsidRDefault="009451CB" w14:paraId="495F8B26" w14:textId="77777777">
            <w:pPr>
              <w:rPr>
                <w:rFonts w:ascii="Arial" w:hAnsi="Arial" w:cs="Arial"/>
                <w:b/>
                <w:bCs/>
                <w:sz w:val="20"/>
                <w:szCs w:val="20"/>
              </w:rPr>
            </w:pPr>
          </w:p>
        </w:tc>
        <w:tc>
          <w:tcPr>
            <w:tcW w:w="4115" w:type="dxa"/>
            <w:gridSpan w:val="2"/>
          </w:tcPr>
          <w:p w:rsidRPr="00BC62E4" w:rsidR="009451CB" w:rsidRDefault="009451CB" w14:paraId="716A02B3" w14:textId="2DEAB572">
            <w:pPr>
              <w:rPr>
                <w:rFonts w:ascii="Arial" w:hAnsi="Arial" w:cs="Arial"/>
                <w:sz w:val="20"/>
                <w:szCs w:val="20"/>
              </w:rPr>
            </w:pPr>
            <w:r w:rsidRPr="00BC62E4">
              <w:rPr>
                <w:rFonts w:ascii="Arial" w:hAnsi="Arial" w:cs="Arial"/>
                <w:sz w:val="20"/>
                <w:szCs w:val="20"/>
              </w:rPr>
              <w:t xml:space="preserve">Needs prompting, support, and/or guidance to understand own scope of practice and to practice safely within this, and/or to manage own workload and resources effectively appropriate to the </w:t>
            </w:r>
            <w:r w:rsidR="00503AB4">
              <w:rPr>
                <w:rFonts w:ascii="Arial" w:hAnsi="Arial" w:cs="Arial"/>
                <w:sz w:val="20"/>
                <w:szCs w:val="20"/>
              </w:rPr>
              <w:t>practice-based learning</w:t>
            </w:r>
            <w:r w:rsidRPr="00BC62E4">
              <w:rPr>
                <w:rFonts w:ascii="Arial" w:hAnsi="Arial" w:cs="Arial"/>
                <w:sz w:val="20"/>
                <w:szCs w:val="20"/>
              </w:rPr>
              <w:t xml:space="preserve"> setting.  Needs prompting, support, and/or guidance to recognise gaps in own skills and knowledge and/or to seek development opportunities</w:t>
            </w:r>
            <w:r w:rsidRPr="00BC62E4">
              <w:rPr>
                <w:rFonts w:ascii="Arial" w:hAnsi="Arial" w:cs="Arial"/>
                <w:i/>
                <w:iCs/>
                <w:sz w:val="20"/>
                <w:szCs w:val="20"/>
              </w:rPr>
              <w:t>.</w:t>
            </w:r>
          </w:p>
          <w:p w:rsidRPr="00BC62E4" w:rsidR="009451CB" w:rsidRDefault="009451CB" w14:paraId="0AF67B53" w14:textId="77777777">
            <w:pPr>
              <w:rPr>
                <w:rFonts w:ascii="Arial" w:hAnsi="Arial" w:cs="Arial"/>
                <w:b/>
                <w:bCs/>
                <w:sz w:val="20"/>
                <w:szCs w:val="20"/>
              </w:rPr>
            </w:pPr>
          </w:p>
        </w:tc>
      </w:tr>
      <w:tr w:rsidRPr="002277E6" w:rsidR="009451CB" w14:paraId="6F7E40A4" w14:textId="77777777">
        <w:tc>
          <w:tcPr>
            <w:tcW w:w="2122" w:type="dxa"/>
          </w:tcPr>
          <w:p w:rsidRPr="00BC62E4" w:rsidR="009451CB" w:rsidRDefault="009451CB" w14:paraId="09F62355" w14:textId="77777777">
            <w:pPr>
              <w:jc w:val="center"/>
              <w:rPr>
                <w:rFonts w:ascii="Arial" w:hAnsi="Arial" w:cs="Arial"/>
                <w:b/>
                <w:bCs/>
                <w:sz w:val="20"/>
                <w:szCs w:val="20"/>
              </w:rPr>
            </w:pPr>
            <w:r w:rsidRPr="00BC62E4">
              <w:rPr>
                <w:rFonts w:ascii="Arial" w:hAnsi="Arial" w:cs="Arial"/>
                <w:b/>
                <w:bCs/>
                <w:sz w:val="20"/>
                <w:szCs w:val="20"/>
              </w:rPr>
              <w:t>LEGAL AND ETHICAL BOUNDARIES</w:t>
            </w:r>
          </w:p>
          <w:p w:rsidRPr="00BC62E4" w:rsidR="009451CB" w:rsidRDefault="009451CB" w14:paraId="42B6354B" w14:textId="77777777">
            <w:pPr>
              <w:jc w:val="center"/>
              <w:rPr>
                <w:rFonts w:ascii="Arial" w:hAnsi="Arial" w:cs="Arial"/>
                <w:b/>
                <w:bCs/>
                <w:sz w:val="20"/>
                <w:szCs w:val="20"/>
              </w:rPr>
            </w:pPr>
          </w:p>
        </w:tc>
        <w:tc>
          <w:tcPr>
            <w:tcW w:w="3969" w:type="dxa"/>
            <w:gridSpan w:val="2"/>
          </w:tcPr>
          <w:p w:rsidRPr="00BC62E4" w:rsidR="009451CB" w:rsidRDefault="009451CB" w14:paraId="632747AD" w14:textId="77777777">
            <w:pPr>
              <w:rPr>
                <w:rFonts w:ascii="Arial" w:hAnsi="Arial" w:cs="Arial"/>
                <w:i/>
                <w:iCs/>
                <w:sz w:val="20"/>
                <w:szCs w:val="20"/>
              </w:rPr>
            </w:pPr>
            <w:r w:rsidRPr="00BC62E4">
              <w:rPr>
                <w:rFonts w:ascii="Arial" w:hAnsi="Arial" w:cs="Arial"/>
                <w:sz w:val="20"/>
                <w:szCs w:val="20"/>
              </w:rPr>
              <w:t xml:space="preserve">Consistently and independently ensures professional suitability through high standards of conduct. </w:t>
            </w:r>
          </w:p>
          <w:p w:rsidRPr="00BC62E4" w:rsidR="009451CB" w:rsidRDefault="009451CB" w14:paraId="74F591FC" w14:textId="77777777">
            <w:pPr>
              <w:rPr>
                <w:rFonts w:ascii="Arial" w:hAnsi="Arial" w:cs="Arial"/>
                <w:i/>
                <w:iCs/>
                <w:sz w:val="20"/>
                <w:szCs w:val="20"/>
              </w:rPr>
            </w:pPr>
          </w:p>
          <w:p w:rsidRPr="00BC62E4" w:rsidR="009451CB" w:rsidRDefault="009451CB" w14:paraId="0BEE5E18" w14:textId="77777777">
            <w:pPr>
              <w:rPr>
                <w:rFonts w:ascii="Arial" w:hAnsi="Arial" w:cs="Arial"/>
                <w:sz w:val="20"/>
                <w:szCs w:val="20"/>
              </w:rPr>
            </w:pPr>
          </w:p>
        </w:tc>
        <w:tc>
          <w:tcPr>
            <w:tcW w:w="4115" w:type="dxa"/>
            <w:gridSpan w:val="2"/>
          </w:tcPr>
          <w:p w:rsidRPr="00BC62E4" w:rsidR="009451CB" w:rsidRDefault="009451CB" w14:paraId="529C87C6" w14:textId="77777777">
            <w:pPr>
              <w:rPr>
                <w:rFonts w:ascii="Arial" w:hAnsi="Arial" w:cs="Arial"/>
                <w:sz w:val="20"/>
                <w:szCs w:val="20"/>
              </w:rPr>
            </w:pPr>
            <w:r w:rsidRPr="00BC62E4">
              <w:rPr>
                <w:rFonts w:ascii="Arial" w:hAnsi="Arial" w:cs="Arial"/>
                <w:sz w:val="20"/>
                <w:szCs w:val="20"/>
              </w:rPr>
              <w:t xml:space="preserve">Needs prompting, support, and/or guidance to ensure professional suitability and high standards of conduct. </w:t>
            </w:r>
          </w:p>
          <w:p w:rsidRPr="00BC62E4" w:rsidR="009451CB" w:rsidRDefault="009451CB" w14:paraId="5A119497" w14:textId="77777777">
            <w:pPr>
              <w:rPr>
                <w:rFonts w:ascii="Arial" w:hAnsi="Arial" w:cs="Arial"/>
                <w:sz w:val="20"/>
                <w:szCs w:val="20"/>
              </w:rPr>
            </w:pPr>
          </w:p>
        </w:tc>
      </w:tr>
      <w:tr w:rsidRPr="002277E6" w:rsidR="009451CB" w14:paraId="5D8519D8" w14:textId="77777777">
        <w:tc>
          <w:tcPr>
            <w:tcW w:w="2122" w:type="dxa"/>
          </w:tcPr>
          <w:p w:rsidRPr="00BC62E4" w:rsidR="009451CB" w:rsidRDefault="009451CB" w14:paraId="5982C0F9" w14:textId="77777777">
            <w:pPr>
              <w:jc w:val="center"/>
              <w:rPr>
                <w:rFonts w:ascii="Arial" w:hAnsi="Arial" w:cs="Arial"/>
                <w:b/>
                <w:bCs/>
                <w:sz w:val="20"/>
                <w:szCs w:val="20"/>
              </w:rPr>
            </w:pPr>
            <w:r w:rsidRPr="00BC62E4">
              <w:rPr>
                <w:rFonts w:ascii="Arial" w:hAnsi="Arial" w:cs="Arial"/>
                <w:b/>
                <w:bCs/>
                <w:sz w:val="20"/>
                <w:szCs w:val="20"/>
              </w:rPr>
              <w:t>HEALTH AND WELLBEING</w:t>
            </w:r>
          </w:p>
          <w:p w:rsidRPr="00BC62E4" w:rsidR="009451CB" w:rsidRDefault="009451CB" w14:paraId="0831F1CB" w14:textId="77777777">
            <w:pPr>
              <w:jc w:val="center"/>
              <w:rPr>
                <w:rFonts w:ascii="Arial" w:hAnsi="Arial" w:cs="Arial"/>
                <w:b/>
                <w:bCs/>
                <w:sz w:val="20"/>
                <w:szCs w:val="20"/>
              </w:rPr>
            </w:pPr>
          </w:p>
        </w:tc>
        <w:tc>
          <w:tcPr>
            <w:tcW w:w="3969" w:type="dxa"/>
            <w:gridSpan w:val="2"/>
          </w:tcPr>
          <w:p w:rsidRPr="00BC62E4" w:rsidR="009451CB" w:rsidRDefault="009451CB" w14:paraId="7F15AA58" w14:textId="4797120C">
            <w:pPr>
              <w:rPr>
                <w:rFonts w:ascii="Arial" w:hAnsi="Arial" w:cs="Arial"/>
                <w:sz w:val="20"/>
                <w:szCs w:val="20"/>
              </w:rPr>
            </w:pPr>
            <w:r w:rsidRPr="00BC62E4">
              <w:rPr>
                <w:rFonts w:ascii="Arial" w:hAnsi="Arial" w:cs="Arial"/>
                <w:sz w:val="20"/>
                <w:szCs w:val="20"/>
              </w:rPr>
              <w:t xml:space="preserve">Independently applies and implements health and wellbeing strategies to maintain high standard of fitness to practice. </w:t>
            </w:r>
          </w:p>
          <w:p w:rsidRPr="00BC62E4" w:rsidR="009451CB" w:rsidRDefault="009451CB" w14:paraId="7D34FB9C" w14:textId="77777777">
            <w:pPr>
              <w:rPr>
                <w:rFonts w:ascii="Arial" w:hAnsi="Arial" w:cs="Arial"/>
                <w:sz w:val="20"/>
                <w:szCs w:val="20"/>
              </w:rPr>
            </w:pPr>
          </w:p>
        </w:tc>
        <w:tc>
          <w:tcPr>
            <w:tcW w:w="4115" w:type="dxa"/>
            <w:gridSpan w:val="2"/>
          </w:tcPr>
          <w:p w:rsidRPr="00BC62E4" w:rsidR="009451CB" w:rsidRDefault="009451CB" w14:paraId="74A5836F" w14:textId="77777777">
            <w:pPr>
              <w:rPr>
                <w:rFonts w:ascii="Arial" w:hAnsi="Arial" w:cs="Arial"/>
                <w:sz w:val="20"/>
                <w:szCs w:val="20"/>
              </w:rPr>
            </w:pPr>
            <w:r w:rsidRPr="00BC62E4">
              <w:rPr>
                <w:rFonts w:ascii="Arial" w:hAnsi="Arial" w:cs="Arial"/>
                <w:sz w:val="20"/>
                <w:szCs w:val="20"/>
              </w:rPr>
              <w:t xml:space="preserve">Needs prompting, support, and/or guidance to maintain own health and wellbeing and/or to implement strategies to maintain high standard of fitness to practice. </w:t>
            </w:r>
          </w:p>
          <w:p w:rsidRPr="00821B89" w:rsidR="009451CB" w:rsidRDefault="009451CB" w14:paraId="0CB02B98" w14:textId="77777777">
            <w:pPr>
              <w:rPr>
                <w:rFonts w:ascii="Arial" w:hAnsi="Arial" w:cs="Arial"/>
                <w:sz w:val="20"/>
                <w:szCs w:val="20"/>
              </w:rPr>
            </w:pPr>
          </w:p>
        </w:tc>
      </w:tr>
      <w:tr w:rsidRPr="002277E6" w:rsidR="009451CB" w14:paraId="09E890DB" w14:textId="77777777">
        <w:tc>
          <w:tcPr>
            <w:tcW w:w="2122" w:type="dxa"/>
          </w:tcPr>
          <w:p w:rsidRPr="00BC62E4" w:rsidR="009451CB" w:rsidRDefault="009451CB" w14:paraId="563D5314" w14:textId="77777777">
            <w:pPr>
              <w:jc w:val="center"/>
              <w:rPr>
                <w:rFonts w:ascii="Arial" w:hAnsi="Arial" w:cs="Arial"/>
                <w:b/>
                <w:bCs/>
                <w:sz w:val="20"/>
                <w:szCs w:val="20"/>
              </w:rPr>
            </w:pPr>
            <w:r w:rsidRPr="00BC62E4">
              <w:rPr>
                <w:rFonts w:ascii="Arial" w:hAnsi="Arial" w:cs="Arial"/>
                <w:b/>
                <w:bCs/>
                <w:sz w:val="20"/>
                <w:szCs w:val="20"/>
              </w:rPr>
              <w:t>CULTURE, EQUALITY AND DIVERSITY</w:t>
            </w:r>
          </w:p>
          <w:p w:rsidRPr="00BC62E4" w:rsidR="009451CB" w:rsidRDefault="009451CB" w14:paraId="09A8F76B" w14:textId="77777777">
            <w:pPr>
              <w:jc w:val="center"/>
              <w:rPr>
                <w:rFonts w:ascii="Arial" w:hAnsi="Arial" w:cs="Arial"/>
                <w:b/>
                <w:bCs/>
                <w:sz w:val="20"/>
                <w:szCs w:val="20"/>
              </w:rPr>
            </w:pPr>
          </w:p>
        </w:tc>
        <w:tc>
          <w:tcPr>
            <w:tcW w:w="3969" w:type="dxa"/>
            <w:gridSpan w:val="2"/>
          </w:tcPr>
          <w:p w:rsidRPr="00BC62E4" w:rsidR="009451CB" w:rsidRDefault="009451CB" w14:paraId="32286C7C" w14:textId="77777777">
            <w:pPr>
              <w:rPr>
                <w:rFonts w:ascii="Arial" w:hAnsi="Arial" w:cs="Arial"/>
                <w:i/>
                <w:iCs/>
                <w:sz w:val="20"/>
                <w:szCs w:val="20"/>
              </w:rPr>
            </w:pPr>
            <w:r w:rsidRPr="00BC62E4">
              <w:rPr>
                <w:rFonts w:ascii="Arial" w:hAnsi="Arial" w:cs="Arial"/>
                <w:sz w:val="20"/>
                <w:szCs w:val="20"/>
              </w:rPr>
              <w:t xml:space="preserve">Independently recognises the impact of culture, equality, and diversity on practice, and consistently practices in a non-discriminatory and inclusive manner. </w:t>
            </w:r>
          </w:p>
          <w:p w:rsidRPr="00BC62E4" w:rsidR="009451CB" w:rsidRDefault="009451CB" w14:paraId="53D695C1" w14:textId="77777777">
            <w:pPr>
              <w:rPr>
                <w:rFonts w:ascii="Arial" w:hAnsi="Arial" w:cs="Arial"/>
                <w:sz w:val="20"/>
                <w:szCs w:val="20"/>
              </w:rPr>
            </w:pPr>
          </w:p>
        </w:tc>
        <w:tc>
          <w:tcPr>
            <w:tcW w:w="4115" w:type="dxa"/>
            <w:gridSpan w:val="2"/>
          </w:tcPr>
          <w:p w:rsidRPr="00BC62E4" w:rsidR="009451CB" w:rsidRDefault="009451CB" w14:paraId="6A3BFC9B" w14:textId="77777777">
            <w:pPr>
              <w:rPr>
                <w:rFonts w:ascii="Arial" w:hAnsi="Arial" w:cs="Arial"/>
                <w:sz w:val="20"/>
                <w:szCs w:val="20"/>
              </w:rPr>
            </w:pPr>
            <w:r w:rsidRPr="00BC62E4">
              <w:rPr>
                <w:rFonts w:ascii="Arial" w:hAnsi="Arial" w:cs="Arial"/>
                <w:sz w:val="20"/>
                <w:szCs w:val="20"/>
              </w:rPr>
              <w:t>Needs prompting, support, and/or guidance to recognise the impact of culture, equality, and diversity on practice, and does not consistently practice in a non-discriminatory and inclusive manner.</w:t>
            </w:r>
          </w:p>
          <w:p w:rsidR="009451CB" w:rsidRDefault="009451CB" w14:paraId="1A56AAF1" w14:textId="77777777">
            <w:pPr>
              <w:rPr>
                <w:rFonts w:ascii="Arial" w:hAnsi="Arial" w:cs="Arial"/>
                <w:sz w:val="20"/>
                <w:szCs w:val="20"/>
              </w:rPr>
            </w:pPr>
          </w:p>
        </w:tc>
      </w:tr>
      <w:tr w:rsidRPr="002277E6" w:rsidR="009451CB" w14:paraId="20484F74" w14:textId="77777777">
        <w:tc>
          <w:tcPr>
            <w:tcW w:w="2122" w:type="dxa"/>
          </w:tcPr>
          <w:p w:rsidRPr="00BC62E4" w:rsidR="009451CB" w:rsidRDefault="009451CB" w14:paraId="3A09E8F7" w14:textId="77777777">
            <w:pPr>
              <w:jc w:val="center"/>
              <w:rPr>
                <w:rFonts w:ascii="Arial" w:hAnsi="Arial" w:cs="Arial"/>
                <w:b/>
                <w:bCs/>
                <w:sz w:val="20"/>
                <w:szCs w:val="20"/>
              </w:rPr>
            </w:pPr>
            <w:r w:rsidRPr="00BC62E4">
              <w:rPr>
                <w:rFonts w:ascii="Arial" w:hAnsi="Arial" w:cs="Arial"/>
                <w:b/>
                <w:bCs/>
                <w:sz w:val="20"/>
                <w:szCs w:val="20"/>
              </w:rPr>
              <w:t>CONFIDENTIALITY</w:t>
            </w:r>
          </w:p>
          <w:p w:rsidRPr="00BC62E4" w:rsidR="009451CB" w:rsidRDefault="009451CB" w14:paraId="293B298B" w14:textId="77777777">
            <w:pPr>
              <w:jc w:val="center"/>
              <w:rPr>
                <w:rFonts w:ascii="Arial" w:hAnsi="Arial" w:cs="Arial"/>
                <w:b/>
                <w:bCs/>
                <w:sz w:val="20"/>
                <w:szCs w:val="20"/>
              </w:rPr>
            </w:pPr>
          </w:p>
        </w:tc>
        <w:tc>
          <w:tcPr>
            <w:tcW w:w="3969" w:type="dxa"/>
            <w:gridSpan w:val="2"/>
          </w:tcPr>
          <w:p w:rsidRPr="00BC62E4" w:rsidR="009451CB" w:rsidRDefault="009451CB" w14:paraId="5DB57CDB" w14:textId="77777777">
            <w:pPr>
              <w:rPr>
                <w:rFonts w:ascii="Arial" w:hAnsi="Arial" w:cs="Arial"/>
                <w:i/>
                <w:iCs/>
                <w:sz w:val="20"/>
                <w:szCs w:val="20"/>
              </w:rPr>
            </w:pPr>
            <w:r w:rsidRPr="00BC62E4">
              <w:rPr>
                <w:rFonts w:ascii="Arial" w:hAnsi="Arial" w:cs="Arial"/>
                <w:sz w:val="20"/>
                <w:szCs w:val="20"/>
              </w:rPr>
              <w:t>Independently applies and implements confidentiality, including understanding when disclosure may be required, and the principles of data governance.</w:t>
            </w:r>
          </w:p>
          <w:p w:rsidRPr="00BC62E4" w:rsidR="009451CB" w:rsidRDefault="009451CB" w14:paraId="1683C2B7" w14:textId="77777777">
            <w:pPr>
              <w:rPr>
                <w:rFonts w:ascii="Arial" w:hAnsi="Arial" w:cs="Arial"/>
                <w:sz w:val="20"/>
                <w:szCs w:val="20"/>
              </w:rPr>
            </w:pPr>
          </w:p>
        </w:tc>
        <w:tc>
          <w:tcPr>
            <w:tcW w:w="4115" w:type="dxa"/>
            <w:gridSpan w:val="2"/>
          </w:tcPr>
          <w:p w:rsidR="009451CB" w:rsidRDefault="009451CB" w14:paraId="57D1A232" w14:textId="77777777">
            <w:pPr>
              <w:rPr>
                <w:rFonts w:ascii="Arial" w:hAnsi="Arial" w:cs="Arial"/>
                <w:sz w:val="20"/>
                <w:szCs w:val="20"/>
              </w:rPr>
            </w:pPr>
            <w:r w:rsidRPr="00BC62E4">
              <w:rPr>
                <w:rFonts w:ascii="Arial" w:hAnsi="Arial" w:cs="Arial"/>
                <w:sz w:val="20"/>
                <w:szCs w:val="20"/>
              </w:rPr>
              <w:t>Needs prompting, support, and/or guidance to maintain confidentiality and implement the principles of data governance.</w:t>
            </w:r>
          </w:p>
        </w:tc>
      </w:tr>
      <w:tr w:rsidRPr="002277E6" w:rsidR="009451CB" w14:paraId="34E0B70C" w14:textId="77777777">
        <w:tc>
          <w:tcPr>
            <w:tcW w:w="2122" w:type="dxa"/>
          </w:tcPr>
          <w:p w:rsidRPr="00BC62E4" w:rsidR="009451CB" w:rsidRDefault="009451CB" w14:paraId="111CCF37" w14:textId="77777777">
            <w:pPr>
              <w:jc w:val="center"/>
              <w:rPr>
                <w:rFonts w:ascii="Arial" w:hAnsi="Arial" w:cs="Arial"/>
                <w:b/>
                <w:bCs/>
                <w:sz w:val="20"/>
                <w:szCs w:val="20"/>
              </w:rPr>
            </w:pPr>
            <w:r w:rsidRPr="00BC62E4">
              <w:rPr>
                <w:rFonts w:ascii="Arial" w:hAnsi="Arial" w:cs="Arial"/>
                <w:b/>
                <w:bCs/>
                <w:sz w:val="20"/>
                <w:szCs w:val="20"/>
              </w:rPr>
              <w:t>RECORD KEEPING</w:t>
            </w:r>
          </w:p>
          <w:p w:rsidRPr="00BC62E4" w:rsidR="009451CB" w:rsidRDefault="009451CB" w14:paraId="19461BB1" w14:textId="77777777">
            <w:pPr>
              <w:jc w:val="center"/>
              <w:rPr>
                <w:rFonts w:ascii="Arial" w:hAnsi="Arial" w:cs="Arial"/>
                <w:b/>
                <w:bCs/>
                <w:sz w:val="20"/>
                <w:szCs w:val="20"/>
              </w:rPr>
            </w:pPr>
          </w:p>
        </w:tc>
        <w:tc>
          <w:tcPr>
            <w:tcW w:w="3969" w:type="dxa"/>
            <w:gridSpan w:val="2"/>
          </w:tcPr>
          <w:p w:rsidRPr="00BC62E4" w:rsidR="009451CB" w:rsidRDefault="009451CB" w14:paraId="31A11D4F" w14:textId="77777777">
            <w:pPr>
              <w:rPr>
                <w:rFonts w:ascii="Arial" w:hAnsi="Arial" w:cs="Arial"/>
                <w:sz w:val="20"/>
                <w:szCs w:val="20"/>
              </w:rPr>
            </w:pPr>
            <w:r w:rsidRPr="00BC62E4">
              <w:rPr>
                <w:rFonts w:ascii="Arial" w:hAnsi="Arial" w:cs="Arial"/>
                <w:sz w:val="20"/>
                <w:szCs w:val="20"/>
              </w:rPr>
              <w:t xml:space="preserve">Independently keeps full, clear, and accurate records, and maintains records in accordance with legislation and guidelines. </w:t>
            </w:r>
            <w:r>
              <w:rPr>
                <w:rFonts w:ascii="Arial" w:hAnsi="Arial" w:cs="Arial"/>
                <w:sz w:val="20"/>
                <w:szCs w:val="20"/>
              </w:rPr>
              <w:t>May r</w:t>
            </w:r>
            <w:r w:rsidRPr="00BC62E4">
              <w:rPr>
                <w:rFonts w:ascii="Arial" w:hAnsi="Arial" w:cs="Arial"/>
                <w:sz w:val="20"/>
                <w:szCs w:val="20"/>
              </w:rPr>
              <w:t xml:space="preserve">equire </w:t>
            </w:r>
            <w:r>
              <w:rPr>
                <w:rFonts w:ascii="Arial" w:hAnsi="Arial" w:cs="Arial"/>
                <w:sz w:val="20"/>
                <w:szCs w:val="20"/>
              </w:rPr>
              <w:t xml:space="preserve">guidance </w:t>
            </w:r>
            <w:r w:rsidRPr="00BC62E4">
              <w:rPr>
                <w:rFonts w:ascii="Arial" w:hAnsi="Arial" w:cs="Arial"/>
                <w:sz w:val="20"/>
                <w:szCs w:val="20"/>
              </w:rPr>
              <w:t xml:space="preserve">for more complex reports. </w:t>
            </w:r>
          </w:p>
          <w:p w:rsidRPr="00BC62E4" w:rsidR="009451CB" w:rsidRDefault="009451CB" w14:paraId="0CEE2888" w14:textId="77777777">
            <w:pPr>
              <w:rPr>
                <w:rFonts w:ascii="Arial" w:hAnsi="Arial" w:cs="Arial"/>
                <w:sz w:val="20"/>
                <w:szCs w:val="20"/>
              </w:rPr>
            </w:pPr>
          </w:p>
        </w:tc>
        <w:tc>
          <w:tcPr>
            <w:tcW w:w="4115" w:type="dxa"/>
            <w:gridSpan w:val="2"/>
          </w:tcPr>
          <w:p w:rsidR="009451CB" w:rsidRDefault="009451CB" w14:paraId="2795B22A" w14:textId="77777777">
            <w:pPr>
              <w:rPr>
                <w:rFonts w:ascii="Arial" w:hAnsi="Arial" w:cs="Arial"/>
                <w:sz w:val="20"/>
                <w:szCs w:val="20"/>
              </w:rPr>
            </w:pPr>
            <w:r w:rsidRPr="00BC62E4">
              <w:rPr>
                <w:rFonts w:ascii="Arial" w:hAnsi="Arial" w:cs="Arial"/>
                <w:sz w:val="20"/>
                <w:szCs w:val="20"/>
              </w:rPr>
              <w:t>Needs prompting, support, and/or guidance to keep full, clear, and accurate records, and/or to maintain records in accordance with legislation and guidelines</w:t>
            </w:r>
            <w:r>
              <w:rPr>
                <w:rFonts w:ascii="Arial" w:hAnsi="Arial" w:cs="Arial"/>
                <w:sz w:val="20"/>
                <w:szCs w:val="20"/>
              </w:rPr>
              <w:t>.</w:t>
            </w:r>
          </w:p>
        </w:tc>
      </w:tr>
      <w:tr w:rsidRPr="002277E6" w:rsidR="009451CB" w14:paraId="7F220D23" w14:textId="77777777">
        <w:tc>
          <w:tcPr>
            <w:tcW w:w="2122" w:type="dxa"/>
          </w:tcPr>
          <w:p w:rsidRPr="00BC62E4" w:rsidR="009451CB" w:rsidRDefault="009451CB" w14:paraId="2BDB0D45" w14:textId="77777777">
            <w:pPr>
              <w:jc w:val="center"/>
              <w:rPr>
                <w:rFonts w:ascii="Arial" w:hAnsi="Arial" w:cs="Arial"/>
                <w:b/>
                <w:bCs/>
                <w:sz w:val="20"/>
                <w:szCs w:val="20"/>
              </w:rPr>
            </w:pPr>
            <w:r w:rsidRPr="00BC62E4">
              <w:rPr>
                <w:rFonts w:ascii="Arial" w:hAnsi="Arial" w:cs="Arial"/>
                <w:b/>
                <w:bCs/>
                <w:sz w:val="20"/>
                <w:szCs w:val="20"/>
              </w:rPr>
              <w:t>SAFE PRACTICE</w:t>
            </w:r>
          </w:p>
          <w:p w:rsidRPr="00BC62E4" w:rsidR="009451CB" w:rsidRDefault="009451CB" w14:paraId="0D98D59A" w14:textId="77777777">
            <w:pPr>
              <w:jc w:val="center"/>
              <w:rPr>
                <w:rFonts w:ascii="Arial" w:hAnsi="Arial" w:cs="Arial"/>
                <w:b/>
                <w:bCs/>
                <w:sz w:val="20"/>
                <w:szCs w:val="20"/>
              </w:rPr>
            </w:pPr>
          </w:p>
        </w:tc>
        <w:tc>
          <w:tcPr>
            <w:tcW w:w="3969" w:type="dxa"/>
            <w:gridSpan w:val="2"/>
          </w:tcPr>
          <w:p w:rsidRPr="00BC62E4" w:rsidR="009451CB" w:rsidRDefault="009451CB" w14:paraId="3B473E00" w14:textId="77777777">
            <w:pPr>
              <w:rPr>
                <w:rFonts w:ascii="Arial" w:hAnsi="Arial" w:cs="Arial"/>
                <w:sz w:val="20"/>
                <w:szCs w:val="20"/>
              </w:rPr>
            </w:pPr>
            <w:r w:rsidRPr="00BC62E4">
              <w:rPr>
                <w:rFonts w:ascii="Arial" w:hAnsi="Arial" w:cs="Arial"/>
                <w:sz w:val="20"/>
                <w:szCs w:val="20"/>
              </w:rPr>
              <w:t xml:space="preserve">Independently applies and implements relevant health and safety legislation and local procedures to work safely, manage risk, and maintain the safety of themselves and others. </w:t>
            </w:r>
          </w:p>
          <w:p w:rsidRPr="00BC62E4" w:rsidR="009451CB" w:rsidRDefault="009451CB" w14:paraId="372263A9" w14:textId="77777777">
            <w:pPr>
              <w:rPr>
                <w:rFonts w:ascii="Arial" w:hAnsi="Arial" w:cs="Arial"/>
                <w:sz w:val="20"/>
                <w:szCs w:val="20"/>
              </w:rPr>
            </w:pPr>
          </w:p>
        </w:tc>
        <w:tc>
          <w:tcPr>
            <w:tcW w:w="4115" w:type="dxa"/>
            <w:gridSpan w:val="2"/>
          </w:tcPr>
          <w:p w:rsidRPr="00BC62E4" w:rsidR="009451CB" w:rsidRDefault="009451CB" w14:paraId="3D56262F" w14:textId="77777777">
            <w:pPr>
              <w:rPr>
                <w:rFonts w:ascii="Arial" w:hAnsi="Arial" w:cs="Arial"/>
                <w:sz w:val="20"/>
                <w:szCs w:val="20"/>
              </w:rPr>
            </w:pPr>
            <w:r w:rsidRPr="00BC62E4">
              <w:rPr>
                <w:rFonts w:ascii="Arial" w:hAnsi="Arial" w:cs="Arial"/>
                <w:sz w:val="20"/>
                <w:szCs w:val="20"/>
              </w:rPr>
              <w:t xml:space="preserve">Needs prompting, support, and/or guidance to apply and implement relevant health and safety legislation and local procedures to work safely, and/or to manage risk, and/or to maintain the safety of themselves and others. </w:t>
            </w:r>
          </w:p>
          <w:p w:rsidR="009451CB" w:rsidRDefault="009451CB" w14:paraId="2D03A01C" w14:textId="77777777">
            <w:pPr>
              <w:rPr>
                <w:rFonts w:ascii="Arial" w:hAnsi="Arial" w:cs="Arial"/>
                <w:sz w:val="20"/>
                <w:szCs w:val="20"/>
              </w:rPr>
            </w:pPr>
          </w:p>
        </w:tc>
      </w:tr>
      <w:tr w:rsidRPr="002277E6" w:rsidR="009451CB" w:rsidTr="00B70262" w14:paraId="1FE81BDD" w14:textId="77777777">
        <w:trPr>
          <w:trHeight w:val="2552"/>
        </w:trPr>
        <w:tc>
          <w:tcPr>
            <w:tcW w:w="2122" w:type="dxa"/>
          </w:tcPr>
          <w:p w:rsidRPr="00821B89" w:rsidR="009451CB" w:rsidRDefault="009451CB" w14:paraId="585EF60B" w14:textId="77777777">
            <w:pPr>
              <w:jc w:val="center"/>
              <w:rPr>
                <w:rFonts w:ascii="Arial" w:hAnsi="Arial" w:cs="Arial"/>
                <w:b/>
                <w:bCs/>
                <w:sz w:val="20"/>
                <w:szCs w:val="20"/>
              </w:rPr>
            </w:pPr>
            <w:r w:rsidRPr="00821B89">
              <w:rPr>
                <w:rFonts w:ascii="Arial" w:hAnsi="Arial" w:cs="Arial"/>
                <w:b/>
                <w:bCs/>
                <w:sz w:val="20"/>
                <w:szCs w:val="20"/>
              </w:rPr>
              <w:t>COMMENTS:</w:t>
            </w:r>
          </w:p>
        </w:tc>
        <w:tc>
          <w:tcPr>
            <w:tcW w:w="8084" w:type="dxa"/>
            <w:gridSpan w:val="4"/>
          </w:tcPr>
          <w:p w:rsidR="009451CB" w:rsidRDefault="009451CB" w14:paraId="092B50E0" w14:textId="77777777">
            <w:pPr>
              <w:rPr>
                <w:rFonts w:ascii="Arial" w:hAnsi="Arial" w:cs="Arial"/>
                <w:b/>
                <w:bCs/>
                <w:sz w:val="20"/>
                <w:szCs w:val="20"/>
              </w:rPr>
            </w:pPr>
          </w:p>
          <w:p w:rsidRPr="00977D29" w:rsidR="00977D29" w:rsidP="00977D29" w:rsidRDefault="00977D29" w14:paraId="2F7CD85F" w14:textId="77777777">
            <w:pPr>
              <w:rPr>
                <w:rFonts w:ascii="Arial" w:hAnsi="Arial" w:cs="Arial"/>
                <w:sz w:val="20"/>
                <w:szCs w:val="20"/>
              </w:rPr>
            </w:pPr>
          </w:p>
          <w:p w:rsidR="00977D29" w:rsidP="00977D29" w:rsidRDefault="00977D29" w14:paraId="12A7E76B" w14:textId="77777777">
            <w:pPr>
              <w:rPr>
                <w:rFonts w:ascii="Arial" w:hAnsi="Arial" w:cs="Arial"/>
                <w:b/>
                <w:bCs/>
                <w:sz w:val="20"/>
                <w:szCs w:val="20"/>
              </w:rPr>
            </w:pPr>
          </w:p>
          <w:p w:rsidR="00977D29" w:rsidP="00977D29" w:rsidRDefault="00977D29" w14:paraId="2D646C69" w14:textId="77777777">
            <w:pPr>
              <w:rPr>
                <w:rFonts w:ascii="Arial" w:hAnsi="Arial" w:cs="Arial"/>
                <w:b/>
                <w:bCs/>
                <w:sz w:val="20"/>
                <w:szCs w:val="20"/>
              </w:rPr>
            </w:pPr>
          </w:p>
          <w:p w:rsidRPr="00977D29" w:rsidR="00977D29" w:rsidP="00977D29" w:rsidRDefault="00977D29" w14:paraId="4E11E76D" w14:textId="77777777">
            <w:pPr>
              <w:ind w:firstLine="720"/>
              <w:rPr>
                <w:rFonts w:ascii="Arial" w:hAnsi="Arial" w:cs="Arial"/>
                <w:sz w:val="20"/>
                <w:szCs w:val="20"/>
              </w:rPr>
            </w:pPr>
          </w:p>
        </w:tc>
      </w:tr>
      <w:tr w:rsidRPr="002277E6" w:rsidR="00D06F10" w:rsidTr="00D06F10" w14:paraId="4FD13400" w14:textId="77777777">
        <w:trPr>
          <w:trHeight w:val="567"/>
        </w:trPr>
        <w:tc>
          <w:tcPr>
            <w:tcW w:w="2122" w:type="dxa"/>
          </w:tcPr>
          <w:p w:rsidRPr="00821B89" w:rsidR="00D06F10" w:rsidP="00977D29" w:rsidRDefault="00D06F10" w14:paraId="4951A52D" w14:textId="484C5A8F">
            <w:pPr>
              <w:jc w:val="center"/>
              <w:rPr>
                <w:rFonts w:ascii="Arial" w:hAnsi="Arial" w:cs="Arial"/>
                <w:b/>
                <w:bCs/>
                <w:sz w:val="20"/>
                <w:szCs w:val="20"/>
              </w:rPr>
            </w:pPr>
            <w:r w:rsidRPr="00967745">
              <w:rPr>
                <w:b/>
                <w:bCs/>
              </w:rPr>
              <w:t>Date:</w:t>
            </w:r>
          </w:p>
        </w:tc>
        <w:tc>
          <w:tcPr>
            <w:tcW w:w="3118" w:type="dxa"/>
          </w:tcPr>
          <w:p w:rsidR="00D06F10" w:rsidP="00977D29" w:rsidRDefault="00D06F10" w14:paraId="09125B94" w14:textId="552810F1">
            <w:pPr>
              <w:rPr>
                <w:rFonts w:ascii="Arial" w:hAnsi="Arial" w:cs="Arial"/>
                <w:b/>
                <w:bCs/>
                <w:sz w:val="20"/>
                <w:szCs w:val="20"/>
              </w:rPr>
            </w:pPr>
          </w:p>
        </w:tc>
        <w:tc>
          <w:tcPr>
            <w:tcW w:w="2126" w:type="dxa"/>
            <w:gridSpan w:val="2"/>
          </w:tcPr>
          <w:p w:rsidR="00D06F10" w:rsidP="00977D29" w:rsidRDefault="00D06F10" w14:paraId="204FFB7C" w14:textId="3972EFD3">
            <w:pPr>
              <w:rPr>
                <w:rFonts w:ascii="Arial" w:hAnsi="Arial" w:cs="Arial"/>
                <w:b/>
                <w:bCs/>
                <w:sz w:val="20"/>
                <w:szCs w:val="20"/>
              </w:rPr>
            </w:pPr>
            <w:r w:rsidRPr="00967745">
              <w:rPr>
                <w:b/>
                <w:bCs/>
              </w:rPr>
              <w:t>Educator signature:</w:t>
            </w:r>
          </w:p>
        </w:tc>
        <w:tc>
          <w:tcPr>
            <w:tcW w:w="2840" w:type="dxa"/>
          </w:tcPr>
          <w:p w:rsidR="00D06F10" w:rsidP="00977D29" w:rsidRDefault="00D06F10" w14:paraId="5C3A9E21" w14:textId="0EA7886F">
            <w:pPr>
              <w:rPr>
                <w:rFonts w:ascii="Arial" w:hAnsi="Arial" w:cs="Arial"/>
                <w:b/>
                <w:bCs/>
                <w:sz w:val="20"/>
                <w:szCs w:val="20"/>
              </w:rPr>
            </w:pPr>
          </w:p>
        </w:tc>
      </w:tr>
    </w:tbl>
    <w:p w:rsidR="009451CB" w:rsidRDefault="009451CB" w14:paraId="10B8151E" w14:textId="77777777"/>
    <w:tbl>
      <w:tblPr>
        <w:tblStyle w:val="TableGrid"/>
        <w:tblpPr w:leftFromText="180" w:rightFromText="180" w:vertAnchor="page" w:horzAnchor="margin" w:tblpXSpec="center" w:tblpY="601"/>
        <w:tblW w:w="10206" w:type="dxa"/>
        <w:tblLayout w:type="fixed"/>
        <w:tblLook w:val="04A0" w:firstRow="1" w:lastRow="0" w:firstColumn="1" w:lastColumn="0" w:noHBand="0" w:noVBand="1"/>
      </w:tblPr>
      <w:tblGrid>
        <w:gridCol w:w="2122"/>
        <w:gridCol w:w="2694"/>
        <w:gridCol w:w="1275"/>
        <w:gridCol w:w="1420"/>
        <w:gridCol w:w="2695"/>
      </w:tblGrid>
      <w:tr w:rsidRPr="002277E6" w:rsidR="00FA5E3A" w14:paraId="3DC6F98F" w14:textId="77777777">
        <w:trPr>
          <w:trHeight w:val="478"/>
        </w:trPr>
        <w:tc>
          <w:tcPr>
            <w:tcW w:w="10206" w:type="dxa"/>
            <w:gridSpan w:val="5"/>
          </w:tcPr>
          <w:p w:rsidRPr="009863CB" w:rsidR="004709A4" w:rsidP="001D4AEF" w:rsidRDefault="001D4AEF" w14:paraId="21F48CB6" w14:textId="1A29D3CD">
            <w:pPr>
              <w:pStyle w:val="Heading1"/>
              <w:jc w:val="center"/>
              <w:rPr>
                <w:b/>
                <w:bCs/>
              </w:rPr>
            </w:pPr>
            <w:r w:rsidRPr="009863CB">
              <w:rPr>
                <w:b/>
                <w:bCs/>
                <w:noProof/>
                <w:color w:val="B11550"/>
              </w:rPr>
              <w:lastRenderedPageBreak/>
              <w:drawing>
                <wp:anchor distT="0" distB="0" distL="114300" distR="114300" simplePos="0" relativeHeight="251658240" behindDoc="1" locked="0" layoutInCell="1" allowOverlap="1" wp14:anchorId="4A3D3543" wp14:editId="601BD3B4">
                  <wp:simplePos x="0" y="0"/>
                  <wp:positionH relativeFrom="column">
                    <wp:posOffset>5500424</wp:posOffset>
                  </wp:positionH>
                  <wp:positionV relativeFrom="paragraph">
                    <wp:posOffset>17172</wp:posOffset>
                  </wp:positionV>
                  <wp:extent cx="895985" cy="596900"/>
                  <wp:effectExtent l="0" t="0" r="0" b="0"/>
                  <wp:wrapTight wrapText="bothSides">
                    <wp:wrapPolygon edited="0">
                      <wp:start x="0" y="0"/>
                      <wp:lineTo x="0" y="20681"/>
                      <wp:lineTo x="21125" y="20681"/>
                      <wp:lineTo x="21125" y="0"/>
                      <wp:lineTo x="0" y="0"/>
                    </wp:wrapPolygon>
                  </wp:wrapTight>
                  <wp:docPr id="1200327110" name="Picture 1200327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Pr="009863CB" w:rsidR="00FA5E3A">
              <w:rPr>
                <w:b/>
                <w:bCs/>
                <w:color w:val="B11550"/>
              </w:rPr>
              <w:t xml:space="preserve">PROFESSIONAL </w:t>
            </w:r>
            <w:r w:rsidR="00513508">
              <w:rPr>
                <w:b/>
                <w:bCs/>
                <w:color w:val="B11550"/>
              </w:rPr>
              <w:t>PRACTICE</w:t>
            </w:r>
            <w:r w:rsidRPr="009863CB" w:rsidR="00FA5E3A">
              <w:rPr>
                <w:b/>
                <w:bCs/>
                <w:color w:val="B11550"/>
              </w:rPr>
              <w:t xml:space="preserve"> – FINAL REPORT</w:t>
            </w:r>
          </w:p>
        </w:tc>
      </w:tr>
      <w:tr w:rsidRPr="002277E6" w:rsidR="00FA5E3A" w14:paraId="1858C5D1" w14:textId="77777777">
        <w:tc>
          <w:tcPr>
            <w:tcW w:w="2122" w:type="dxa"/>
          </w:tcPr>
          <w:p w:rsidRPr="00BC62E4" w:rsidR="00FA5E3A" w:rsidRDefault="00FA5E3A" w14:paraId="1560BBD1" w14:textId="77777777">
            <w:pPr>
              <w:jc w:val="center"/>
              <w:rPr>
                <w:rFonts w:ascii="Arial" w:hAnsi="Arial" w:cs="Arial"/>
                <w:b/>
                <w:bCs/>
                <w:sz w:val="20"/>
                <w:szCs w:val="20"/>
              </w:rPr>
            </w:pPr>
          </w:p>
        </w:tc>
        <w:tc>
          <w:tcPr>
            <w:tcW w:w="3969" w:type="dxa"/>
            <w:gridSpan w:val="2"/>
          </w:tcPr>
          <w:p w:rsidRPr="00821B89" w:rsidR="00FA5E3A" w:rsidRDefault="00FA5E3A" w14:paraId="3B1204BD" w14:textId="77777777">
            <w:pPr>
              <w:rPr>
                <w:rFonts w:ascii="Arial" w:hAnsi="Arial" w:cs="Arial"/>
                <w:b/>
                <w:bCs/>
                <w:sz w:val="20"/>
                <w:szCs w:val="20"/>
              </w:rPr>
            </w:pPr>
            <w:r w:rsidRPr="00821B89">
              <w:rPr>
                <w:rFonts w:ascii="Arial" w:hAnsi="Arial" w:cs="Arial"/>
                <w:b/>
                <w:bCs/>
                <w:sz w:val="20"/>
                <w:szCs w:val="20"/>
              </w:rPr>
              <w:t>PASS</w:t>
            </w:r>
          </w:p>
        </w:tc>
        <w:tc>
          <w:tcPr>
            <w:tcW w:w="4115" w:type="dxa"/>
            <w:gridSpan w:val="2"/>
          </w:tcPr>
          <w:p w:rsidRPr="00826F67" w:rsidR="00FA5E3A" w:rsidRDefault="00FA5E3A" w14:paraId="3C2CA8E9" w14:textId="60BE3E1A">
            <w:pPr>
              <w:rPr>
                <w:rFonts w:ascii="Arial" w:hAnsi="Arial" w:cs="Arial"/>
                <w:sz w:val="20"/>
                <w:szCs w:val="20"/>
              </w:rPr>
            </w:pPr>
            <w:r w:rsidRPr="00821B89">
              <w:rPr>
                <w:rFonts w:ascii="Arial" w:hAnsi="Arial" w:cs="Arial"/>
                <w:b/>
                <w:bCs/>
                <w:sz w:val="20"/>
                <w:szCs w:val="20"/>
              </w:rPr>
              <w:t>FAIL</w:t>
            </w:r>
            <w:r>
              <w:rPr>
                <w:rFonts w:ascii="Arial" w:hAnsi="Arial" w:cs="Arial"/>
                <w:sz w:val="20"/>
                <w:szCs w:val="20"/>
              </w:rPr>
              <w:t xml:space="preserve"> </w:t>
            </w:r>
          </w:p>
        </w:tc>
      </w:tr>
      <w:tr w:rsidRPr="002277E6" w:rsidR="00FA5E3A" w14:paraId="5AAE4417" w14:textId="77777777">
        <w:tc>
          <w:tcPr>
            <w:tcW w:w="2122" w:type="dxa"/>
          </w:tcPr>
          <w:p w:rsidRPr="00BC62E4" w:rsidR="00FA5E3A" w:rsidRDefault="00FA5E3A" w14:paraId="20A9AE3B" w14:textId="77777777">
            <w:pPr>
              <w:jc w:val="center"/>
              <w:rPr>
                <w:rFonts w:ascii="Arial" w:hAnsi="Arial" w:cs="Arial"/>
                <w:sz w:val="20"/>
                <w:szCs w:val="20"/>
              </w:rPr>
            </w:pPr>
            <w:r w:rsidRPr="00BC62E4">
              <w:rPr>
                <w:rFonts w:ascii="Arial" w:hAnsi="Arial" w:cs="Arial"/>
                <w:b/>
                <w:bCs/>
                <w:sz w:val="20"/>
                <w:szCs w:val="20"/>
              </w:rPr>
              <w:t>PROFESSIONAL JUDGEMENT</w:t>
            </w:r>
          </w:p>
        </w:tc>
        <w:tc>
          <w:tcPr>
            <w:tcW w:w="3969" w:type="dxa"/>
            <w:gridSpan w:val="2"/>
          </w:tcPr>
          <w:p w:rsidRPr="00BC62E4" w:rsidR="00FA5E3A" w:rsidRDefault="00FA5E3A" w14:paraId="288DD5F7" w14:textId="77777777">
            <w:pPr>
              <w:rPr>
                <w:rFonts w:ascii="Arial" w:hAnsi="Arial" w:cs="Arial"/>
                <w:b/>
                <w:bCs/>
                <w:sz w:val="20"/>
                <w:szCs w:val="20"/>
              </w:rPr>
            </w:pPr>
            <w:r w:rsidRPr="00BC62E4">
              <w:rPr>
                <w:rFonts w:ascii="Arial" w:hAnsi="Arial" w:cs="Arial"/>
                <w:sz w:val="20"/>
                <w:szCs w:val="20"/>
              </w:rPr>
              <w:t xml:space="preserve">Independently exercises professional judgement to justify own decisions and actions through clinical reasoning. </w:t>
            </w:r>
          </w:p>
        </w:tc>
        <w:tc>
          <w:tcPr>
            <w:tcW w:w="4115" w:type="dxa"/>
            <w:gridSpan w:val="2"/>
          </w:tcPr>
          <w:p w:rsidRPr="00BC62E4" w:rsidR="00FA5E3A" w:rsidRDefault="00FA5E3A" w14:paraId="645637F9" w14:textId="77777777">
            <w:pPr>
              <w:rPr>
                <w:rFonts w:ascii="Arial" w:hAnsi="Arial" w:cs="Arial"/>
                <w:b/>
                <w:bCs/>
                <w:sz w:val="20"/>
                <w:szCs w:val="20"/>
              </w:rPr>
            </w:pPr>
            <w:r w:rsidRPr="00BC62E4">
              <w:rPr>
                <w:rFonts w:ascii="Arial" w:hAnsi="Arial" w:cs="Arial"/>
                <w:sz w:val="20"/>
                <w:szCs w:val="20"/>
              </w:rPr>
              <w:t>Needs prompting, support, and/or guidance to justify decisions or discuss clinical reasoning.</w:t>
            </w:r>
          </w:p>
        </w:tc>
      </w:tr>
      <w:tr w:rsidRPr="002277E6" w:rsidR="00FA5E3A" w14:paraId="4D3C1A7A" w14:textId="77777777">
        <w:tc>
          <w:tcPr>
            <w:tcW w:w="2122" w:type="dxa"/>
          </w:tcPr>
          <w:p w:rsidRPr="00BC62E4" w:rsidR="00FA5E3A" w:rsidRDefault="00FA5E3A" w14:paraId="6A771120" w14:textId="77777777">
            <w:pPr>
              <w:jc w:val="center"/>
              <w:rPr>
                <w:rFonts w:ascii="Arial" w:hAnsi="Arial" w:cs="Arial"/>
                <w:b/>
                <w:bCs/>
                <w:sz w:val="20"/>
                <w:szCs w:val="20"/>
              </w:rPr>
            </w:pPr>
            <w:r w:rsidRPr="00BC62E4">
              <w:rPr>
                <w:rFonts w:ascii="Arial" w:hAnsi="Arial" w:cs="Arial"/>
                <w:b/>
                <w:bCs/>
                <w:sz w:val="20"/>
                <w:szCs w:val="20"/>
              </w:rPr>
              <w:t>COMMUNICATE EFFECTIVELY</w:t>
            </w:r>
          </w:p>
        </w:tc>
        <w:tc>
          <w:tcPr>
            <w:tcW w:w="3969" w:type="dxa"/>
            <w:gridSpan w:val="2"/>
          </w:tcPr>
          <w:p w:rsidRPr="00BC62E4" w:rsidR="00FA5E3A" w:rsidRDefault="00FA5E3A" w14:paraId="74D8F29B" w14:textId="3ED44912">
            <w:pPr>
              <w:rPr>
                <w:rFonts w:ascii="Arial" w:hAnsi="Arial" w:cs="Arial"/>
                <w:sz w:val="20"/>
                <w:szCs w:val="20"/>
              </w:rPr>
            </w:pPr>
            <w:r w:rsidRPr="00BC62E4">
              <w:rPr>
                <w:rFonts w:ascii="Arial" w:hAnsi="Arial" w:cs="Arial"/>
                <w:sz w:val="20"/>
                <w:szCs w:val="20"/>
              </w:rPr>
              <w:t xml:space="preserve">Independently applies and implements effective </w:t>
            </w:r>
            <w:r>
              <w:rPr>
                <w:rFonts w:ascii="Arial" w:hAnsi="Arial" w:cs="Arial"/>
                <w:sz w:val="20"/>
                <w:szCs w:val="20"/>
              </w:rPr>
              <w:t xml:space="preserve">and flexible </w:t>
            </w:r>
            <w:r w:rsidRPr="00BC62E4">
              <w:rPr>
                <w:rFonts w:ascii="Arial" w:hAnsi="Arial" w:cs="Arial"/>
                <w:sz w:val="20"/>
                <w:szCs w:val="20"/>
              </w:rPr>
              <w:t xml:space="preserve">communication skills, with service users, colleagues, and others. </w:t>
            </w:r>
            <w:r w:rsidR="00826F67">
              <w:rPr>
                <w:rFonts w:ascii="Arial" w:hAnsi="Arial" w:cs="Arial"/>
                <w:sz w:val="20"/>
                <w:szCs w:val="20"/>
              </w:rPr>
              <w:t>Include service user feedback if possible.</w:t>
            </w:r>
          </w:p>
        </w:tc>
        <w:tc>
          <w:tcPr>
            <w:tcW w:w="4115" w:type="dxa"/>
            <w:gridSpan w:val="2"/>
          </w:tcPr>
          <w:p w:rsidRPr="00BC62E4" w:rsidR="00FA5E3A" w:rsidRDefault="00FA5E3A" w14:paraId="41E0196C" w14:textId="77777777">
            <w:pPr>
              <w:rPr>
                <w:rFonts w:ascii="Arial" w:hAnsi="Arial" w:cs="Arial"/>
                <w:sz w:val="20"/>
                <w:szCs w:val="20"/>
              </w:rPr>
            </w:pPr>
            <w:r w:rsidRPr="00BC62E4">
              <w:rPr>
                <w:rFonts w:ascii="Arial" w:hAnsi="Arial" w:cs="Arial"/>
                <w:sz w:val="20"/>
                <w:szCs w:val="20"/>
              </w:rPr>
              <w:t>Needs prompting, support, and/or guidance to applies and implements effective communication skills, with service users, colleagues, and/or others.</w:t>
            </w:r>
          </w:p>
        </w:tc>
      </w:tr>
      <w:tr w:rsidRPr="002277E6" w:rsidR="00FA5E3A" w14:paraId="3EB615A8" w14:textId="77777777">
        <w:tc>
          <w:tcPr>
            <w:tcW w:w="2122" w:type="dxa"/>
          </w:tcPr>
          <w:p w:rsidRPr="00BC62E4" w:rsidR="00FA5E3A" w:rsidRDefault="00FA5E3A" w14:paraId="15D096C9" w14:textId="77777777">
            <w:pPr>
              <w:jc w:val="center"/>
              <w:rPr>
                <w:rFonts w:ascii="Arial" w:hAnsi="Arial" w:cs="Arial"/>
                <w:sz w:val="20"/>
                <w:szCs w:val="20"/>
              </w:rPr>
            </w:pPr>
            <w:r w:rsidRPr="00BC62E4">
              <w:rPr>
                <w:rFonts w:ascii="Arial" w:hAnsi="Arial" w:cs="Arial"/>
                <w:b/>
                <w:bCs/>
                <w:sz w:val="20"/>
                <w:szCs w:val="20"/>
              </w:rPr>
              <w:t>WORK WITH OTHERS</w:t>
            </w:r>
          </w:p>
          <w:p w:rsidRPr="00BC62E4" w:rsidR="00FA5E3A" w:rsidRDefault="00FA5E3A" w14:paraId="7E355609" w14:textId="77777777">
            <w:pPr>
              <w:jc w:val="center"/>
              <w:rPr>
                <w:rFonts w:ascii="Arial" w:hAnsi="Arial" w:cs="Arial"/>
                <w:b/>
                <w:bCs/>
                <w:sz w:val="20"/>
                <w:szCs w:val="20"/>
              </w:rPr>
            </w:pPr>
          </w:p>
        </w:tc>
        <w:tc>
          <w:tcPr>
            <w:tcW w:w="3969" w:type="dxa"/>
            <w:gridSpan w:val="2"/>
          </w:tcPr>
          <w:p w:rsidRPr="001B1B4E" w:rsidR="00FA5E3A" w:rsidRDefault="00FA5E3A" w14:paraId="5F32A03D" w14:textId="77777777">
            <w:pPr>
              <w:rPr>
                <w:rFonts w:ascii="Arial" w:hAnsi="Arial" w:cs="Arial"/>
                <w:sz w:val="20"/>
                <w:szCs w:val="20"/>
              </w:rPr>
            </w:pPr>
            <w:r w:rsidRPr="001B1B4E">
              <w:rPr>
                <w:rFonts w:ascii="Arial" w:hAnsi="Arial" w:cs="Arial"/>
                <w:sz w:val="20"/>
                <w:szCs w:val="20"/>
              </w:rPr>
              <w:t xml:space="preserve">Independently works in partnership with service users, carers, colleagues, and others, both individually and in groups. Demonstrating the ability to work collaboratively and to critically evaluate own leadership skills. </w:t>
            </w:r>
          </w:p>
          <w:p w:rsidRPr="001B1B4E" w:rsidR="00FA5E3A" w:rsidRDefault="00FA5E3A" w14:paraId="343A1F80" w14:textId="77777777">
            <w:pPr>
              <w:rPr>
                <w:rFonts w:ascii="Arial" w:hAnsi="Arial" w:cs="Arial"/>
                <w:sz w:val="20"/>
                <w:szCs w:val="20"/>
              </w:rPr>
            </w:pPr>
          </w:p>
        </w:tc>
        <w:tc>
          <w:tcPr>
            <w:tcW w:w="4115" w:type="dxa"/>
            <w:gridSpan w:val="2"/>
          </w:tcPr>
          <w:p w:rsidRPr="001B1B4E" w:rsidR="00FA5E3A" w:rsidRDefault="00FA5E3A" w14:paraId="34D73516" w14:textId="77777777">
            <w:pPr>
              <w:rPr>
                <w:rFonts w:ascii="Arial" w:hAnsi="Arial" w:cs="Arial"/>
                <w:sz w:val="20"/>
                <w:szCs w:val="20"/>
              </w:rPr>
            </w:pPr>
            <w:r w:rsidRPr="001B1B4E">
              <w:rPr>
                <w:rFonts w:ascii="Arial" w:hAnsi="Arial" w:cs="Arial"/>
                <w:sz w:val="20"/>
                <w:szCs w:val="20"/>
              </w:rPr>
              <w:t xml:space="preserve">Needs prompting, support, and/or guidance to work in partnership with service users, carers, colleagues, and/or others, both individually and/or in groups. Needs prompting, support, and/or guidance to work collaboratively and/or to critically evaluate own leadership skills. </w:t>
            </w:r>
          </w:p>
          <w:p w:rsidRPr="001B1B4E" w:rsidR="00FA5E3A" w:rsidRDefault="00FA5E3A" w14:paraId="3F1C60B0" w14:textId="77777777">
            <w:pPr>
              <w:rPr>
                <w:rFonts w:ascii="Arial" w:hAnsi="Arial" w:cs="Arial"/>
                <w:sz w:val="20"/>
                <w:szCs w:val="20"/>
              </w:rPr>
            </w:pPr>
          </w:p>
        </w:tc>
      </w:tr>
      <w:tr w:rsidRPr="002277E6" w:rsidR="00FA5E3A" w14:paraId="252C7641" w14:textId="77777777">
        <w:tc>
          <w:tcPr>
            <w:tcW w:w="2122" w:type="dxa"/>
          </w:tcPr>
          <w:p w:rsidRPr="00BC62E4" w:rsidR="00FA5E3A" w:rsidRDefault="00FA5E3A" w14:paraId="6A69A013" w14:textId="77777777">
            <w:pPr>
              <w:jc w:val="center"/>
              <w:rPr>
                <w:rFonts w:ascii="Arial" w:hAnsi="Arial" w:cs="Arial"/>
                <w:b/>
                <w:bCs/>
                <w:sz w:val="20"/>
                <w:szCs w:val="20"/>
              </w:rPr>
            </w:pPr>
            <w:r w:rsidRPr="00BC62E4">
              <w:rPr>
                <w:rFonts w:ascii="Arial" w:hAnsi="Arial" w:cs="Arial"/>
                <w:b/>
                <w:bCs/>
                <w:sz w:val="20"/>
                <w:szCs w:val="20"/>
              </w:rPr>
              <w:t>REFLECTION</w:t>
            </w:r>
          </w:p>
          <w:p w:rsidRPr="00BC62E4" w:rsidR="00FA5E3A" w:rsidRDefault="00FA5E3A" w14:paraId="712EF521" w14:textId="77777777">
            <w:pPr>
              <w:jc w:val="center"/>
              <w:rPr>
                <w:rFonts w:ascii="Arial" w:hAnsi="Arial" w:cs="Arial"/>
                <w:b/>
                <w:bCs/>
                <w:sz w:val="20"/>
                <w:szCs w:val="20"/>
              </w:rPr>
            </w:pPr>
          </w:p>
        </w:tc>
        <w:tc>
          <w:tcPr>
            <w:tcW w:w="3969" w:type="dxa"/>
            <w:gridSpan w:val="2"/>
          </w:tcPr>
          <w:p w:rsidRPr="00BC62E4" w:rsidR="00FA5E3A" w:rsidRDefault="00FA5E3A" w14:paraId="317EF956" w14:textId="77777777">
            <w:pPr>
              <w:rPr>
                <w:rFonts w:ascii="Arial" w:hAnsi="Arial" w:cs="Arial"/>
                <w:sz w:val="20"/>
                <w:szCs w:val="20"/>
              </w:rPr>
            </w:pPr>
            <w:r w:rsidRPr="00BC62E4">
              <w:rPr>
                <w:rFonts w:ascii="Arial" w:hAnsi="Arial" w:cs="Arial"/>
                <w:sz w:val="20"/>
                <w:szCs w:val="20"/>
              </w:rPr>
              <w:t xml:space="preserve">Independently uses reflection to question and expand own practice. </w:t>
            </w:r>
          </w:p>
        </w:tc>
        <w:tc>
          <w:tcPr>
            <w:tcW w:w="4115" w:type="dxa"/>
            <w:gridSpan w:val="2"/>
          </w:tcPr>
          <w:p w:rsidR="00FA5E3A" w:rsidRDefault="00FA5E3A" w14:paraId="6F3025F1" w14:textId="77777777">
            <w:pPr>
              <w:rPr>
                <w:rFonts w:ascii="Arial" w:hAnsi="Arial" w:cs="Arial"/>
                <w:sz w:val="20"/>
                <w:szCs w:val="20"/>
              </w:rPr>
            </w:pPr>
            <w:r w:rsidRPr="00BC62E4">
              <w:rPr>
                <w:rFonts w:ascii="Arial" w:hAnsi="Arial" w:cs="Arial"/>
                <w:sz w:val="20"/>
                <w:szCs w:val="20"/>
              </w:rPr>
              <w:t>Needs prompting, support, and/or guidance to understand the value of reflective practice and/or to use reflection to support continuous improvement.</w:t>
            </w:r>
          </w:p>
        </w:tc>
      </w:tr>
      <w:tr w:rsidRPr="002277E6" w:rsidR="00FA5E3A" w14:paraId="0E006347" w14:textId="77777777">
        <w:tc>
          <w:tcPr>
            <w:tcW w:w="2122" w:type="dxa"/>
          </w:tcPr>
          <w:p w:rsidRPr="00BC62E4" w:rsidR="00FA5E3A" w:rsidRDefault="00FA5E3A" w14:paraId="35C15E13" w14:textId="77777777">
            <w:pPr>
              <w:jc w:val="center"/>
              <w:rPr>
                <w:rFonts w:ascii="Arial" w:hAnsi="Arial" w:cs="Arial"/>
                <w:sz w:val="20"/>
                <w:szCs w:val="20"/>
              </w:rPr>
            </w:pPr>
            <w:r w:rsidRPr="00BC62E4">
              <w:rPr>
                <w:rFonts w:ascii="Arial" w:hAnsi="Arial" w:cs="Arial"/>
                <w:b/>
                <w:bCs/>
                <w:sz w:val="20"/>
                <w:szCs w:val="20"/>
              </w:rPr>
              <w:t>HEALTH PROMOTION</w:t>
            </w:r>
          </w:p>
          <w:p w:rsidRPr="00BC62E4" w:rsidR="00FA5E3A" w:rsidRDefault="00FA5E3A" w14:paraId="5642DD29" w14:textId="77777777">
            <w:pPr>
              <w:jc w:val="center"/>
              <w:rPr>
                <w:rFonts w:ascii="Arial" w:hAnsi="Arial" w:cs="Arial"/>
                <w:b/>
                <w:bCs/>
                <w:sz w:val="20"/>
                <w:szCs w:val="20"/>
              </w:rPr>
            </w:pPr>
          </w:p>
        </w:tc>
        <w:tc>
          <w:tcPr>
            <w:tcW w:w="3969" w:type="dxa"/>
            <w:gridSpan w:val="2"/>
          </w:tcPr>
          <w:p w:rsidRPr="00BC62E4" w:rsidR="00FA5E3A" w:rsidRDefault="00FA5E3A" w14:paraId="5E2B5B10" w14:textId="77777777">
            <w:pPr>
              <w:rPr>
                <w:rFonts w:ascii="Arial" w:hAnsi="Arial" w:cs="Arial"/>
                <w:sz w:val="20"/>
                <w:szCs w:val="20"/>
              </w:rPr>
            </w:pPr>
            <w:r w:rsidRPr="00BC62E4">
              <w:rPr>
                <w:rFonts w:ascii="Arial" w:hAnsi="Arial" w:cs="Arial"/>
                <w:sz w:val="20"/>
                <w:szCs w:val="20"/>
              </w:rPr>
              <w:t>Understands the role of OT in health promotion and preventing ill health, and independently acts to enable individuals to play a part in managing their own health, as appropriate to practice setting.</w:t>
            </w:r>
          </w:p>
        </w:tc>
        <w:tc>
          <w:tcPr>
            <w:tcW w:w="4115" w:type="dxa"/>
            <w:gridSpan w:val="2"/>
          </w:tcPr>
          <w:p w:rsidR="00FA5E3A" w:rsidRDefault="00FA5E3A" w14:paraId="4051679A" w14:textId="77777777">
            <w:pPr>
              <w:rPr>
                <w:rFonts w:ascii="Arial" w:hAnsi="Arial" w:cs="Arial"/>
                <w:sz w:val="20"/>
                <w:szCs w:val="20"/>
              </w:rPr>
            </w:pPr>
            <w:r w:rsidRPr="00BC62E4">
              <w:rPr>
                <w:rFonts w:ascii="Arial" w:hAnsi="Arial" w:cs="Arial"/>
                <w:sz w:val="20"/>
                <w:szCs w:val="20"/>
              </w:rPr>
              <w:t>Needs prompting, support, and/or guidance to understand the OT role in health promotion, and/or to enable individuals to manage their own health.</w:t>
            </w:r>
          </w:p>
        </w:tc>
      </w:tr>
      <w:tr w:rsidRPr="002277E6" w:rsidR="00FA5E3A" w14:paraId="0E6C59FE" w14:textId="77777777">
        <w:tc>
          <w:tcPr>
            <w:tcW w:w="2122" w:type="dxa"/>
          </w:tcPr>
          <w:p w:rsidRPr="00BC62E4" w:rsidR="00FA5E3A" w:rsidRDefault="00FA5E3A" w14:paraId="3FED5696" w14:textId="77777777">
            <w:pPr>
              <w:jc w:val="center"/>
              <w:rPr>
                <w:rFonts w:ascii="Arial" w:hAnsi="Arial" w:cs="Arial"/>
                <w:sz w:val="20"/>
                <w:szCs w:val="20"/>
              </w:rPr>
            </w:pPr>
            <w:r w:rsidRPr="00BC62E4">
              <w:rPr>
                <w:rFonts w:ascii="Arial" w:hAnsi="Arial" w:cs="Arial"/>
                <w:b/>
                <w:bCs/>
                <w:sz w:val="20"/>
                <w:szCs w:val="20"/>
              </w:rPr>
              <w:t>QUALITY OF PRACTICE</w:t>
            </w:r>
          </w:p>
          <w:p w:rsidRPr="00BC62E4" w:rsidR="00FA5E3A" w:rsidRDefault="00FA5E3A" w14:paraId="0F1F9063" w14:textId="77777777">
            <w:pPr>
              <w:jc w:val="center"/>
              <w:rPr>
                <w:rFonts w:ascii="Arial" w:hAnsi="Arial" w:cs="Arial"/>
                <w:b/>
                <w:bCs/>
                <w:sz w:val="20"/>
                <w:szCs w:val="20"/>
              </w:rPr>
            </w:pPr>
          </w:p>
        </w:tc>
        <w:tc>
          <w:tcPr>
            <w:tcW w:w="3969" w:type="dxa"/>
            <w:gridSpan w:val="2"/>
          </w:tcPr>
          <w:p w:rsidRPr="00BC62E4" w:rsidR="00FA5E3A" w:rsidRDefault="00FA5E3A" w14:paraId="48F2DBEA" w14:textId="77777777">
            <w:pPr>
              <w:rPr>
                <w:rFonts w:ascii="Arial" w:hAnsi="Arial" w:cs="Arial"/>
                <w:sz w:val="20"/>
                <w:szCs w:val="20"/>
              </w:rPr>
            </w:pPr>
            <w:r w:rsidRPr="00BC62E4">
              <w:rPr>
                <w:rFonts w:ascii="Arial" w:hAnsi="Arial" w:cs="Arial"/>
                <w:sz w:val="20"/>
                <w:szCs w:val="20"/>
              </w:rPr>
              <w:t>Independently assures the quality of own practice through engaging in evidence-based practice, and quality assurance, including clinical governance.</w:t>
            </w:r>
          </w:p>
        </w:tc>
        <w:tc>
          <w:tcPr>
            <w:tcW w:w="4115" w:type="dxa"/>
            <w:gridSpan w:val="2"/>
          </w:tcPr>
          <w:p w:rsidRPr="00BC62E4" w:rsidR="00FA5E3A" w:rsidRDefault="00FA5E3A" w14:paraId="27EB7175" w14:textId="77777777">
            <w:pPr>
              <w:rPr>
                <w:rFonts w:ascii="Arial" w:hAnsi="Arial" w:cs="Arial"/>
                <w:sz w:val="20"/>
                <w:szCs w:val="20"/>
              </w:rPr>
            </w:pPr>
            <w:r w:rsidRPr="00BC62E4">
              <w:rPr>
                <w:rFonts w:ascii="Arial" w:hAnsi="Arial" w:cs="Arial"/>
                <w:sz w:val="20"/>
                <w:szCs w:val="20"/>
              </w:rPr>
              <w:t>Needs prompting, support, and/or guidance to engage in evidence-based practice, and/or quality assurance, including clinical governance.</w:t>
            </w:r>
          </w:p>
        </w:tc>
      </w:tr>
      <w:tr w:rsidRPr="002277E6" w:rsidR="00FA5E3A" w14:paraId="457B2D23" w14:textId="77777777">
        <w:tc>
          <w:tcPr>
            <w:tcW w:w="2122" w:type="dxa"/>
          </w:tcPr>
          <w:p w:rsidRPr="00BC62E4" w:rsidR="00FA5E3A" w:rsidRDefault="00FA5E3A" w14:paraId="6DC5197F" w14:textId="77777777">
            <w:pPr>
              <w:jc w:val="center"/>
              <w:rPr>
                <w:rFonts w:ascii="Arial" w:hAnsi="Arial" w:cs="Arial"/>
                <w:b/>
                <w:bCs/>
                <w:sz w:val="20"/>
                <w:szCs w:val="20"/>
              </w:rPr>
            </w:pPr>
            <w:r w:rsidRPr="00BC62E4">
              <w:rPr>
                <w:rFonts w:ascii="Arial" w:hAnsi="Arial" w:cs="Arial"/>
                <w:b/>
                <w:bCs/>
                <w:sz w:val="20"/>
                <w:szCs w:val="20"/>
              </w:rPr>
              <w:t>OCCUPATIONAL THERAPY KEY CONCEPTS AND KNOWLEDGE BASE</w:t>
            </w:r>
          </w:p>
          <w:p w:rsidRPr="00BC62E4" w:rsidR="00FA5E3A" w:rsidRDefault="00FA5E3A" w14:paraId="3D700E21" w14:textId="77777777">
            <w:pPr>
              <w:jc w:val="center"/>
              <w:rPr>
                <w:rFonts w:ascii="Arial" w:hAnsi="Arial" w:cs="Arial"/>
                <w:b/>
                <w:bCs/>
                <w:sz w:val="20"/>
                <w:szCs w:val="20"/>
              </w:rPr>
            </w:pPr>
          </w:p>
        </w:tc>
        <w:tc>
          <w:tcPr>
            <w:tcW w:w="3969" w:type="dxa"/>
            <w:gridSpan w:val="2"/>
          </w:tcPr>
          <w:p w:rsidRPr="00BC62E4" w:rsidR="00FA5E3A" w:rsidRDefault="00FA5E3A" w14:paraId="0EDADE89" w14:textId="77777777">
            <w:pPr>
              <w:rPr>
                <w:rFonts w:ascii="Arial" w:hAnsi="Arial" w:cs="Arial"/>
                <w:sz w:val="20"/>
                <w:szCs w:val="20"/>
              </w:rPr>
            </w:pPr>
            <w:r w:rsidRPr="00BC62E4">
              <w:rPr>
                <w:rFonts w:ascii="Arial" w:hAnsi="Arial" w:cs="Arial"/>
                <w:sz w:val="20"/>
                <w:szCs w:val="20"/>
              </w:rPr>
              <w:t>Independently applies and implements relevant Occupational Therapy theory and knowledge as appropriate to practice setting. Synthesises information from a range of sources in order to evidence and underpin knowledge and skills.</w:t>
            </w:r>
          </w:p>
        </w:tc>
        <w:tc>
          <w:tcPr>
            <w:tcW w:w="4115" w:type="dxa"/>
            <w:gridSpan w:val="2"/>
          </w:tcPr>
          <w:p w:rsidRPr="00BC62E4" w:rsidR="00FA5E3A" w:rsidRDefault="00FA5E3A" w14:paraId="7D97D960" w14:textId="77777777">
            <w:pPr>
              <w:rPr>
                <w:rFonts w:ascii="Arial" w:hAnsi="Arial" w:cs="Arial"/>
                <w:sz w:val="20"/>
                <w:szCs w:val="20"/>
              </w:rPr>
            </w:pPr>
            <w:r w:rsidRPr="00BC62E4">
              <w:rPr>
                <w:rFonts w:ascii="Arial" w:hAnsi="Arial" w:cs="Arial"/>
                <w:sz w:val="20"/>
                <w:szCs w:val="20"/>
              </w:rPr>
              <w:t>Needs prompting, support, and/or guidance to applies and implements relevant Occupational Therapy theory and knowledge in the practice setting. Needs prompting, support, and/or guidance to synthesise information to evidence and underpin knowledge and skills.</w:t>
            </w:r>
          </w:p>
        </w:tc>
      </w:tr>
      <w:tr w:rsidRPr="002277E6" w:rsidR="00FA5E3A" w14:paraId="1B843E8D" w14:textId="77777777">
        <w:tc>
          <w:tcPr>
            <w:tcW w:w="2122" w:type="dxa"/>
          </w:tcPr>
          <w:p w:rsidRPr="00BC62E4" w:rsidR="00FA5E3A" w:rsidRDefault="00FA5E3A" w14:paraId="217F7BE5" w14:textId="77777777">
            <w:pPr>
              <w:jc w:val="center"/>
              <w:rPr>
                <w:rFonts w:ascii="Arial" w:hAnsi="Arial" w:cs="Arial"/>
                <w:b/>
                <w:bCs/>
                <w:sz w:val="20"/>
                <w:szCs w:val="20"/>
              </w:rPr>
            </w:pPr>
            <w:r w:rsidRPr="00BC62E4">
              <w:rPr>
                <w:rFonts w:ascii="Arial" w:hAnsi="Arial" w:cs="Arial"/>
                <w:b/>
                <w:bCs/>
                <w:sz w:val="20"/>
                <w:szCs w:val="20"/>
              </w:rPr>
              <w:t>KNOWLEDGE AND SKILLS FOR PRACTICE</w:t>
            </w:r>
          </w:p>
        </w:tc>
        <w:tc>
          <w:tcPr>
            <w:tcW w:w="3969" w:type="dxa"/>
            <w:gridSpan w:val="2"/>
          </w:tcPr>
          <w:p w:rsidRPr="00BC62E4" w:rsidR="00FA5E3A" w:rsidRDefault="00FA5E3A" w14:paraId="32C0D469" w14:textId="77777777">
            <w:pPr>
              <w:rPr>
                <w:rFonts w:ascii="Arial" w:hAnsi="Arial" w:cs="Arial"/>
                <w:sz w:val="20"/>
                <w:szCs w:val="20"/>
              </w:rPr>
            </w:pPr>
            <w:r w:rsidRPr="00BC62E4">
              <w:rPr>
                <w:rFonts w:ascii="Arial" w:hAnsi="Arial" w:cs="Arial"/>
                <w:sz w:val="20"/>
                <w:szCs w:val="20"/>
              </w:rPr>
              <w:t>Independently gathers information, assesses, sets goals, plans intervention, delivers intervention, and evaluates outcomes, as appropriate to the practice setting.</w:t>
            </w:r>
          </w:p>
          <w:p w:rsidRPr="00BC62E4" w:rsidR="00FA5E3A" w:rsidRDefault="00FA5E3A" w14:paraId="2AA1A047" w14:textId="77777777">
            <w:pPr>
              <w:rPr>
                <w:rFonts w:ascii="Arial" w:hAnsi="Arial" w:cs="Arial"/>
                <w:sz w:val="20"/>
                <w:szCs w:val="20"/>
              </w:rPr>
            </w:pPr>
          </w:p>
        </w:tc>
        <w:tc>
          <w:tcPr>
            <w:tcW w:w="4115" w:type="dxa"/>
            <w:gridSpan w:val="2"/>
          </w:tcPr>
          <w:p w:rsidRPr="00BC62E4" w:rsidR="00FA5E3A" w:rsidRDefault="00FA5E3A" w14:paraId="158E9F5C" w14:textId="77777777">
            <w:pPr>
              <w:rPr>
                <w:rFonts w:ascii="Arial" w:hAnsi="Arial" w:cs="Arial"/>
                <w:sz w:val="20"/>
                <w:szCs w:val="20"/>
              </w:rPr>
            </w:pPr>
            <w:r w:rsidRPr="00BC62E4">
              <w:rPr>
                <w:rFonts w:ascii="Arial" w:hAnsi="Arial" w:cs="Arial"/>
                <w:sz w:val="20"/>
                <w:szCs w:val="20"/>
              </w:rPr>
              <w:t>Needs prompting, support, and/or guidance to gather information, assess, set goals, plan intervention, delivers intervention, and/or evaluate outcomes in the practice setting.</w:t>
            </w:r>
          </w:p>
        </w:tc>
      </w:tr>
      <w:tr w:rsidRPr="002277E6" w:rsidR="00FA5E3A" w14:paraId="68E28771" w14:textId="77777777">
        <w:trPr>
          <w:trHeight w:val="2967"/>
        </w:trPr>
        <w:tc>
          <w:tcPr>
            <w:tcW w:w="2122" w:type="dxa"/>
          </w:tcPr>
          <w:p w:rsidRPr="00821B89" w:rsidR="00FA5E3A" w:rsidRDefault="00FA5E3A" w14:paraId="3B606E8E" w14:textId="77777777">
            <w:pPr>
              <w:jc w:val="center"/>
              <w:rPr>
                <w:rFonts w:ascii="Arial" w:hAnsi="Arial" w:cs="Arial"/>
                <w:b/>
                <w:bCs/>
                <w:sz w:val="20"/>
                <w:szCs w:val="20"/>
              </w:rPr>
            </w:pPr>
            <w:r w:rsidRPr="00821B89">
              <w:rPr>
                <w:rFonts w:ascii="Arial" w:hAnsi="Arial" w:cs="Arial"/>
                <w:b/>
                <w:bCs/>
                <w:sz w:val="20"/>
                <w:szCs w:val="20"/>
              </w:rPr>
              <w:t>COMMENTS:</w:t>
            </w:r>
          </w:p>
        </w:tc>
        <w:tc>
          <w:tcPr>
            <w:tcW w:w="8084" w:type="dxa"/>
            <w:gridSpan w:val="4"/>
          </w:tcPr>
          <w:p w:rsidRPr="00BC62E4" w:rsidR="00FA5E3A" w:rsidRDefault="00FA5E3A" w14:paraId="7D7E146D" w14:textId="77777777">
            <w:pPr>
              <w:rPr>
                <w:rFonts w:ascii="Arial" w:hAnsi="Arial" w:cs="Arial"/>
                <w:b/>
                <w:bCs/>
                <w:sz w:val="20"/>
                <w:szCs w:val="20"/>
              </w:rPr>
            </w:pPr>
          </w:p>
        </w:tc>
      </w:tr>
      <w:tr w:rsidRPr="002277E6" w:rsidR="00D06F10" w14:paraId="06DC46BC" w14:textId="77777777">
        <w:trPr>
          <w:trHeight w:val="567"/>
        </w:trPr>
        <w:tc>
          <w:tcPr>
            <w:tcW w:w="2122" w:type="dxa"/>
          </w:tcPr>
          <w:p w:rsidRPr="00821B89" w:rsidR="00D06F10" w:rsidP="00D06F10" w:rsidRDefault="00D06F10" w14:paraId="7049D9B6" w14:textId="2FBF4A6F">
            <w:pPr>
              <w:jc w:val="center"/>
              <w:rPr>
                <w:rFonts w:ascii="Arial" w:hAnsi="Arial" w:cs="Arial"/>
                <w:b/>
                <w:bCs/>
                <w:sz w:val="20"/>
                <w:szCs w:val="20"/>
              </w:rPr>
            </w:pPr>
            <w:r w:rsidRPr="00967745">
              <w:rPr>
                <w:b/>
                <w:bCs/>
              </w:rPr>
              <w:t>Date:</w:t>
            </w:r>
          </w:p>
        </w:tc>
        <w:tc>
          <w:tcPr>
            <w:tcW w:w="2694" w:type="dxa"/>
          </w:tcPr>
          <w:p w:rsidRPr="00BC62E4" w:rsidR="00D06F10" w:rsidP="00D06F10" w:rsidRDefault="00D06F10" w14:paraId="18D9D0D4" w14:textId="77777777">
            <w:pPr>
              <w:rPr>
                <w:rFonts w:ascii="Arial" w:hAnsi="Arial" w:cs="Arial"/>
                <w:b/>
                <w:bCs/>
                <w:sz w:val="20"/>
                <w:szCs w:val="20"/>
              </w:rPr>
            </w:pPr>
          </w:p>
        </w:tc>
        <w:tc>
          <w:tcPr>
            <w:tcW w:w="2695" w:type="dxa"/>
            <w:gridSpan w:val="2"/>
          </w:tcPr>
          <w:p w:rsidRPr="00BC62E4" w:rsidR="00D06F10" w:rsidP="00D06F10" w:rsidRDefault="00D06F10" w14:paraId="772D2051" w14:textId="385A7BA6">
            <w:pPr>
              <w:rPr>
                <w:rFonts w:ascii="Arial" w:hAnsi="Arial" w:cs="Arial"/>
                <w:b/>
                <w:bCs/>
                <w:sz w:val="20"/>
                <w:szCs w:val="20"/>
              </w:rPr>
            </w:pPr>
            <w:r w:rsidRPr="00967745">
              <w:rPr>
                <w:b/>
                <w:bCs/>
              </w:rPr>
              <w:t>Educator signature:</w:t>
            </w:r>
          </w:p>
        </w:tc>
        <w:tc>
          <w:tcPr>
            <w:tcW w:w="2695" w:type="dxa"/>
          </w:tcPr>
          <w:p w:rsidRPr="00BC62E4" w:rsidR="00D06F10" w:rsidP="00D06F10" w:rsidRDefault="00D06F10" w14:paraId="5C320AFC" w14:textId="44D0C9C8">
            <w:pPr>
              <w:rPr>
                <w:rFonts w:ascii="Arial" w:hAnsi="Arial" w:cs="Arial"/>
                <w:b/>
                <w:bCs/>
                <w:sz w:val="20"/>
                <w:szCs w:val="20"/>
              </w:rPr>
            </w:pPr>
          </w:p>
        </w:tc>
      </w:tr>
    </w:tbl>
    <w:p w:rsidR="00FA5E3A" w:rsidRDefault="00FA5E3A" w14:paraId="32112B9E" w14:textId="77777777"/>
    <w:tbl>
      <w:tblPr>
        <w:tblStyle w:val="TableGrid"/>
        <w:tblW w:w="0" w:type="auto"/>
        <w:tblLook w:val="04A0" w:firstRow="1" w:lastRow="0" w:firstColumn="1" w:lastColumn="0" w:noHBand="0" w:noVBand="1"/>
      </w:tblPr>
      <w:tblGrid>
        <w:gridCol w:w="4106"/>
        <w:gridCol w:w="6350"/>
      </w:tblGrid>
      <w:tr w:rsidR="004709A4" w:rsidTr="004709A4" w14:paraId="7CB2189C" w14:textId="77777777">
        <w:trPr>
          <w:trHeight w:val="567"/>
        </w:trPr>
        <w:tc>
          <w:tcPr>
            <w:tcW w:w="10456" w:type="dxa"/>
            <w:gridSpan w:val="2"/>
          </w:tcPr>
          <w:p w:rsidRPr="009863CB" w:rsidR="004709A4" w:rsidP="001D4AEF" w:rsidRDefault="001D4AEF" w14:paraId="2DF720CD" w14:textId="071C87C7">
            <w:pPr>
              <w:pStyle w:val="Heading1"/>
              <w:jc w:val="center"/>
              <w:rPr>
                <w:b/>
                <w:bCs/>
              </w:rPr>
            </w:pPr>
            <w:r w:rsidRPr="009863CB">
              <w:rPr>
                <w:b/>
                <w:bCs/>
                <w:noProof/>
                <w:color w:val="B11550"/>
              </w:rPr>
              <w:lastRenderedPageBreak/>
              <w:drawing>
                <wp:anchor distT="0" distB="0" distL="114300" distR="114300" simplePos="0" relativeHeight="251658242" behindDoc="1" locked="0" layoutInCell="1" allowOverlap="1" wp14:anchorId="0757D4EC" wp14:editId="7FB4EAAF">
                  <wp:simplePos x="0" y="0"/>
                  <wp:positionH relativeFrom="column">
                    <wp:posOffset>5672446</wp:posOffset>
                  </wp:positionH>
                  <wp:positionV relativeFrom="paragraph">
                    <wp:posOffset>393</wp:posOffset>
                  </wp:positionV>
                  <wp:extent cx="895985" cy="596900"/>
                  <wp:effectExtent l="0" t="0" r="0" b="0"/>
                  <wp:wrapTight wrapText="bothSides">
                    <wp:wrapPolygon edited="0">
                      <wp:start x="0" y="0"/>
                      <wp:lineTo x="0" y="20681"/>
                      <wp:lineTo x="21125" y="20681"/>
                      <wp:lineTo x="21125" y="0"/>
                      <wp:lineTo x="0" y="0"/>
                    </wp:wrapPolygon>
                  </wp:wrapTight>
                  <wp:docPr id="1860496422" name="Picture 1860496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Pr="009863CB" w:rsidR="004709A4">
              <w:rPr>
                <w:b/>
                <w:bCs/>
                <w:color w:val="B11550"/>
              </w:rPr>
              <w:t>OVERALL FEEDBACK - FINAL REPORT</w:t>
            </w:r>
          </w:p>
        </w:tc>
      </w:tr>
      <w:tr w:rsidR="004709A4" w14:paraId="669CB494" w14:textId="77777777">
        <w:trPr>
          <w:trHeight w:val="1418"/>
        </w:trPr>
        <w:tc>
          <w:tcPr>
            <w:tcW w:w="4106" w:type="dxa"/>
          </w:tcPr>
          <w:p w:rsidR="004709A4" w:rsidRDefault="004709A4" w14:paraId="40A99C4B" w14:textId="77777777">
            <w:r>
              <w:t xml:space="preserve">Practice Educator Feedback – Student’s </w:t>
            </w:r>
            <w:r w:rsidRPr="00D06F10">
              <w:rPr>
                <w:b/>
                <w:bCs/>
              </w:rPr>
              <w:t>Strengths</w:t>
            </w:r>
            <w:r>
              <w:t>:</w:t>
            </w:r>
          </w:p>
          <w:p w:rsidR="004709A4" w:rsidRDefault="004709A4" w14:paraId="45DDCC87" w14:textId="77777777"/>
          <w:p w:rsidR="004709A4" w:rsidRDefault="004709A4" w14:paraId="1D2C573B" w14:textId="00250774">
            <w:pPr>
              <w:rPr>
                <w:i/>
                <w:iCs/>
              </w:rPr>
            </w:pPr>
            <w:r w:rsidRPr="008E721D">
              <w:rPr>
                <w:i/>
                <w:iCs/>
              </w:rPr>
              <w:t xml:space="preserve">Aim to identity at least three </w:t>
            </w:r>
            <w:r w:rsidRPr="008E721D" w:rsidR="00D25D94">
              <w:rPr>
                <w:i/>
                <w:iCs/>
              </w:rPr>
              <w:t>strengths.</w:t>
            </w:r>
          </w:p>
          <w:p w:rsidR="00054A99" w:rsidRDefault="00054A99" w14:paraId="28B7E54E" w14:textId="77777777">
            <w:pPr>
              <w:rPr>
                <w:i/>
                <w:iCs/>
              </w:rPr>
            </w:pPr>
          </w:p>
          <w:p w:rsidRPr="008E721D" w:rsidR="00054A99" w:rsidRDefault="00054A99" w14:paraId="68FC245E" w14:textId="223439F0">
            <w:pPr>
              <w:rPr>
                <w:i/>
                <w:iCs/>
              </w:rPr>
            </w:pPr>
            <w:r>
              <w:rPr>
                <w:i/>
                <w:iCs/>
              </w:rPr>
              <w:t xml:space="preserve">Clearly identify here is the </w:t>
            </w:r>
            <w:r w:rsidRPr="00054A99">
              <w:rPr>
                <w:i/>
                <w:iCs/>
                <w:u w:val="single"/>
              </w:rPr>
              <w:t xml:space="preserve">student has exceeded expectations </w:t>
            </w:r>
            <w:r>
              <w:rPr>
                <w:i/>
                <w:iCs/>
              </w:rPr>
              <w:t>and worked above the pass criteria.</w:t>
            </w:r>
          </w:p>
        </w:tc>
        <w:tc>
          <w:tcPr>
            <w:tcW w:w="6350" w:type="dxa"/>
          </w:tcPr>
          <w:p w:rsidR="004709A4" w:rsidRDefault="004709A4" w14:paraId="39A26AEC" w14:textId="77777777"/>
          <w:p w:rsidR="00D25D94" w:rsidRDefault="00D25D94" w14:paraId="67B8E4EA" w14:textId="77777777"/>
          <w:p w:rsidR="00D25D94" w:rsidRDefault="00D25D94" w14:paraId="25F2AF72" w14:textId="77777777"/>
          <w:p w:rsidR="00D25D94" w:rsidRDefault="00D25D94" w14:paraId="693B2251" w14:textId="77777777"/>
          <w:p w:rsidR="00D25D94" w:rsidRDefault="00D25D94" w14:paraId="50546573" w14:textId="77777777"/>
          <w:p w:rsidR="00D25D94" w:rsidRDefault="00D25D94" w14:paraId="28AE0571" w14:textId="77777777"/>
          <w:p w:rsidR="00D25D94" w:rsidRDefault="00D25D94" w14:paraId="040108A7" w14:textId="77777777"/>
          <w:p w:rsidR="00D25D94" w:rsidRDefault="00D25D94" w14:paraId="725948C1" w14:textId="77777777"/>
          <w:p w:rsidR="00D25D94" w:rsidRDefault="00D25D94" w14:paraId="1CFC14D5" w14:textId="77777777"/>
          <w:p w:rsidR="00D25D94" w:rsidRDefault="00D25D94" w14:paraId="6F2BDFE7" w14:textId="77777777"/>
          <w:p w:rsidRPr="004709A4" w:rsidR="004709A4" w:rsidP="004709A4" w:rsidRDefault="004709A4" w14:paraId="2C0C155F" w14:textId="77777777">
            <w:pPr>
              <w:ind w:firstLine="720"/>
            </w:pPr>
          </w:p>
        </w:tc>
      </w:tr>
      <w:tr w:rsidR="004709A4" w14:paraId="757C1FC9" w14:textId="77777777">
        <w:trPr>
          <w:trHeight w:val="1418"/>
        </w:trPr>
        <w:tc>
          <w:tcPr>
            <w:tcW w:w="4106" w:type="dxa"/>
          </w:tcPr>
          <w:p w:rsidR="004709A4" w:rsidRDefault="004709A4" w14:paraId="24C86E27" w14:textId="77777777">
            <w:r>
              <w:t xml:space="preserve">Practice Educator Feedback – Student’s </w:t>
            </w:r>
            <w:r w:rsidRPr="00D06F10">
              <w:rPr>
                <w:b/>
                <w:bCs/>
              </w:rPr>
              <w:t>Areas for Development</w:t>
            </w:r>
            <w:r>
              <w:t>:</w:t>
            </w:r>
          </w:p>
          <w:p w:rsidR="004709A4" w:rsidRDefault="004709A4" w14:paraId="3836A696" w14:textId="77777777"/>
          <w:p w:rsidR="004709A4" w:rsidRDefault="004709A4" w14:paraId="23A188DC" w14:textId="279BA09E">
            <w:r w:rsidRPr="008E721D">
              <w:rPr>
                <w:i/>
                <w:iCs/>
              </w:rPr>
              <w:t xml:space="preserve">Aim to identity at least three </w:t>
            </w:r>
            <w:r>
              <w:rPr>
                <w:i/>
                <w:iCs/>
              </w:rPr>
              <w:t>areas for development</w:t>
            </w:r>
            <w:r w:rsidR="00D25D94">
              <w:rPr>
                <w:i/>
                <w:iCs/>
              </w:rPr>
              <w:t>.</w:t>
            </w:r>
          </w:p>
        </w:tc>
        <w:tc>
          <w:tcPr>
            <w:tcW w:w="6350" w:type="dxa"/>
          </w:tcPr>
          <w:p w:rsidR="004709A4" w:rsidRDefault="004709A4" w14:paraId="407C5D51" w14:textId="77777777"/>
          <w:p w:rsidR="00D25D94" w:rsidRDefault="00D25D94" w14:paraId="4F407E78" w14:textId="77777777"/>
          <w:p w:rsidR="00D25D94" w:rsidRDefault="00D25D94" w14:paraId="6080EF8A" w14:textId="77777777"/>
          <w:p w:rsidR="00D25D94" w:rsidRDefault="00D25D94" w14:paraId="397478F9" w14:textId="77777777"/>
          <w:p w:rsidR="00D25D94" w:rsidRDefault="00D25D94" w14:paraId="0C50550C" w14:textId="77777777"/>
          <w:p w:rsidR="00D25D94" w:rsidRDefault="00D25D94" w14:paraId="7D29EBE0" w14:textId="77777777"/>
          <w:p w:rsidR="00D25D94" w:rsidRDefault="00D25D94" w14:paraId="2714677A" w14:textId="77777777"/>
          <w:p w:rsidR="00D25D94" w:rsidRDefault="00D25D94" w14:paraId="27624A69" w14:textId="77777777"/>
          <w:p w:rsidR="00D25D94" w:rsidRDefault="00D25D94" w14:paraId="64BA7924" w14:textId="77777777"/>
          <w:p w:rsidR="00D25D94" w:rsidRDefault="00D25D94" w14:paraId="310FE0FF" w14:textId="77777777"/>
          <w:p w:rsidR="00D25D94" w:rsidRDefault="00D25D94" w14:paraId="6D7E5A07" w14:textId="77777777"/>
          <w:p w:rsidR="00D25D94" w:rsidRDefault="00D25D94" w14:paraId="070C1486" w14:textId="77777777"/>
        </w:tc>
      </w:tr>
      <w:tr w:rsidR="004709A4" w14:paraId="502ACD81" w14:textId="77777777">
        <w:trPr>
          <w:trHeight w:val="1418"/>
        </w:trPr>
        <w:tc>
          <w:tcPr>
            <w:tcW w:w="4106" w:type="dxa"/>
          </w:tcPr>
          <w:p w:rsidR="004709A4" w:rsidRDefault="004709A4" w14:paraId="35DC4A52" w14:textId="77777777">
            <w:r>
              <w:t>Practice Educator General Comments:</w:t>
            </w:r>
          </w:p>
        </w:tc>
        <w:tc>
          <w:tcPr>
            <w:tcW w:w="6350" w:type="dxa"/>
          </w:tcPr>
          <w:p w:rsidR="004709A4" w:rsidRDefault="004709A4" w14:paraId="6EC0604B" w14:textId="77777777"/>
          <w:p w:rsidR="00D25D94" w:rsidRDefault="00D25D94" w14:paraId="285B7126" w14:textId="77777777"/>
          <w:p w:rsidR="00D25D94" w:rsidRDefault="00D25D94" w14:paraId="30587F29" w14:textId="77777777"/>
          <w:p w:rsidR="00D25D94" w:rsidRDefault="00D25D94" w14:paraId="0FE2C6B1" w14:textId="77777777"/>
          <w:p w:rsidR="00D25D94" w:rsidRDefault="00D25D94" w14:paraId="0D806B32" w14:textId="77777777"/>
          <w:p w:rsidR="00D25D94" w:rsidRDefault="00D25D94" w14:paraId="2E0D1B54" w14:textId="77777777"/>
          <w:p w:rsidR="00D25D94" w:rsidRDefault="00D25D94" w14:paraId="19AE843C" w14:textId="77777777"/>
          <w:p w:rsidR="00D25D94" w:rsidRDefault="00D25D94" w14:paraId="68DCBD51" w14:textId="77777777"/>
          <w:p w:rsidR="00D25D94" w:rsidRDefault="00D25D94" w14:paraId="7DD0B3FA" w14:textId="77777777"/>
          <w:p w:rsidR="00D25D94" w:rsidRDefault="00D25D94" w14:paraId="5F1BFFA2" w14:textId="77777777"/>
        </w:tc>
      </w:tr>
      <w:tr w:rsidR="004709A4" w14:paraId="16D5609F" w14:textId="77777777">
        <w:trPr>
          <w:trHeight w:val="1418"/>
        </w:trPr>
        <w:tc>
          <w:tcPr>
            <w:tcW w:w="4106" w:type="dxa"/>
          </w:tcPr>
          <w:p w:rsidR="00E614EF" w:rsidP="00E614EF" w:rsidRDefault="004709A4" w14:paraId="6AB9CE66" w14:textId="77777777">
            <w:pPr>
              <w:rPr>
                <w:lang w:val="en-US"/>
              </w:rPr>
            </w:pPr>
            <w:r>
              <w:t>Student Comments:</w:t>
            </w:r>
            <w:r w:rsidR="002A0E97">
              <w:rPr>
                <w:lang w:val="en-US"/>
              </w:rPr>
              <w:t xml:space="preserve"> </w:t>
            </w:r>
          </w:p>
          <w:p w:rsidRPr="001D4AEF" w:rsidR="00E614EF" w:rsidP="00E614EF" w:rsidRDefault="00E614EF" w14:paraId="56477DD9" w14:textId="77777777">
            <w:pPr>
              <w:rPr>
                <w:i/>
                <w:iCs/>
                <w:lang w:val="en-US"/>
              </w:rPr>
            </w:pPr>
          </w:p>
          <w:p w:rsidR="004709A4" w:rsidP="00E614EF" w:rsidRDefault="00E614EF" w14:paraId="151ABE09" w14:textId="4CFD71C6">
            <w:r w:rsidRPr="001D4AEF">
              <w:rPr>
                <w:i/>
                <w:iCs/>
                <w:lang w:val="en-US"/>
              </w:rPr>
              <w:t>Y</w:t>
            </w:r>
            <w:r w:rsidRPr="001D4AEF" w:rsidR="002A0E97">
              <w:rPr>
                <w:i/>
                <w:iCs/>
                <w:lang w:val="en-US"/>
              </w:rPr>
              <w:t>ou may find it helpful to reflect on the areas of development for your future practice that have been identified and consider how you might address these</w:t>
            </w:r>
            <w:r w:rsidRPr="001D4AEF">
              <w:rPr>
                <w:i/>
                <w:iCs/>
                <w:lang w:val="en-US"/>
              </w:rPr>
              <w:t>.</w:t>
            </w:r>
          </w:p>
        </w:tc>
        <w:tc>
          <w:tcPr>
            <w:tcW w:w="6350" w:type="dxa"/>
          </w:tcPr>
          <w:p w:rsidR="004709A4" w:rsidRDefault="004709A4" w14:paraId="630DC990" w14:textId="77777777"/>
          <w:p w:rsidR="00D25D94" w:rsidRDefault="00D25D94" w14:paraId="01F1995D" w14:textId="77777777"/>
          <w:p w:rsidR="00D25D94" w:rsidRDefault="00D25D94" w14:paraId="730F5A59" w14:textId="77777777"/>
          <w:p w:rsidR="00D25D94" w:rsidRDefault="00D25D94" w14:paraId="2E1BCB59" w14:textId="77777777"/>
          <w:p w:rsidR="00D25D94" w:rsidRDefault="00D25D94" w14:paraId="009408C3" w14:textId="77777777"/>
          <w:p w:rsidR="00D25D94" w:rsidRDefault="00D25D94" w14:paraId="14E388A8" w14:textId="77777777"/>
          <w:p w:rsidR="00D25D94" w:rsidRDefault="00D25D94" w14:paraId="733E7D3B" w14:textId="77777777"/>
          <w:p w:rsidR="00D25D94" w:rsidRDefault="00D25D94" w14:paraId="3DF90F86" w14:textId="77777777"/>
        </w:tc>
      </w:tr>
      <w:tr w:rsidR="004709A4" w14:paraId="5D1FC654" w14:textId="77777777">
        <w:trPr>
          <w:trHeight w:val="567"/>
        </w:trPr>
        <w:tc>
          <w:tcPr>
            <w:tcW w:w="10456" w:type="dxa"/>
            <w:gridSpan w:val="2"/>
          </w:tcPr>
          <w:p w:rsidR="004709A4" w:rsidRDefault="004709A4" w14:paraId="3A5B56DA" w14:textId="77777777">
            <w:r w:rsidRPr="00967745">
              <w:rPr>
                <w:b/>
                <w:bCs/>
              </w:rPr>
              <w:t>Date:</w:t>
            </w:r>
          </w:p>
        </w:tc>
      </w:tr>
      <w:tr w:rsidR="004709A4" w14:paraId="0B938722" w14:textId="77777777">
        <w:trPr>
          <w:trHeight w:val="567"/>
        </w:trPr>
        <w:tc>
          <w:tcPr>
            <w:tcW w:w="10456" w:type="dxa"/>
            <w:gridSpan w:val="2"/>
          </w:tcPr>
          <w:p w:rsidR="004709A4" w:rsidP="00E614EF" w:rsidRDefault="004709A4" w14:paraId="27087C41" w14:textId="751024FF">
            <w:pPr>
              <w:pStyle w:val="Body"/>
              <w:spacing w:after="480" w:line="276" w:lineRule="auto"/>
            </w:pPr>
            <w:r w:rsidRPr="00967745">
              <w:rPr>
                <w:b/>
                <w:bCs/>
              </w:rPr>
              <w:t>Student signature:</w:t>
            </w:r>
            <w:r w:rsidR="00FE485B">
              <w:rPr>
                <w:b/>
                <w:bCs/>
              </w:rPr>
              <w:t xml:space="preserve"> </w:t>
            </w:r>
            <w:r w:rsidR="00FE485B">
              <w:rPr>
                <w:rFonts w:hAnsi="Arial Unicode MS" w:eastAsia="Arial Unicode MS" w:cs="Arial Unicode MS"/>
                <w:lang w:val="en-US"/>
              </w:rPr>
              <w:t xml:space="preserve">I received this assessment report </w:t>
            </w:r>
            <w:r w:rsidR="00E614EF">
              <w:rPr>
                <w:rFonts w:hAnsi="Arial Unicode MS" w:eastAsia="Arial Unicode MS" w:cs="Arial Unicode MS"/>
                <w:lang w:val="en-US"/>
              </w:rPr>
              <w:t xml:space="preserve">the date above </w:t>
            </w:r>
            <w:r w:rsidR="00FE485B">
              <w:rPr>
                <w:rFonts w:hAnsi="Arial Unicode MS" w:eastAsia="Arial Unicode MS" w:cs="Arial Unicode MS"/>
                <w:lang w:val="en-US"/>
              </w:rPr>
              <w:t>and have read and discussed this with my P</w:t>
            </w:r>
            <w:r w:rsidR="00E614EF">
              <w:rPr>
                <w:rFonts w:hAnsi="Arial Unicode MS" w:eastAsia="Arial Unicode MS" w:cs="Arial Unicode MS"/>
                <w:lang w:val="en-US"/>
              </w:rPr>
              <w:t>ractice</w:t>
            </w:r>
            <w:r w:rsidR="00FE485B">
              <w:rPr>
                <w:rFonts w:hAnsi="Arial Unicode MS" w:eastAsia="Arial Unicode MS" w:cs="Arial Unicode MS"/>
                <w:lang w:val="en-US"/>
              </w:rPr>
              <w:t xml:space="preserve"> Educator.</w:t>
            </w:r>
          </w:p>
        </w:tc>
      </w:tr>
      <w:tr w:rsidR="004709A4" w14:paraId="50002C48" w14:textId="77777777">
        <w:trPr>
          <w:trHeight w:val="567"/>
        </w:trPr>
        <w:tc>
          <w:tcPr>
            <w:tcW w:w="10456" w:type="dxa"/>
            <w:gridSpan w:val="2"/>
          </w:tcPr>
          <w:p w:rsidR="00E614EF" w:rsidP="00E614EF" w:rsidRDefault="004709A4" w14:paraId="06474312" w14:textId="37403711">
            <w:pPr>
              <w:rPr>
                <w:b/>
                <w:bCs/>
              </w:rPr>
            </w:pPr>
            <w:r w:rsidRPr="00E614EF">
              <w:rPr>
                <w:b/>
                <w:bCs/>
              </w:rPr>
              <w:t>Educator signature:</w:t>
            </w:r>
          </w:p>
          <w:p w:rsidRPr="00E614EF" w:rsidR="00E614EF" w:rsidP="00E614EF" w:rsidRDefault="00E614EF" w14:paraId="0CD25C7D" w14:textId="77777777">
            <w:pPr>
              <w:rPr>
                <w:b/>
                <w:bCs/>
              </w:rPr>
            </w:pPr>
          </w:p>
          <w:p w:rsidRPr="00E614EF" w:rsidR="00E614EF" w:rsidP="00E614EF" w:rsidRDefault="00E614EF" w14:paraId="76E4CA33" w14:textId="10271779">
            <w:pPr>
              <w:rPr>
                <w:b/>
                <w:bCs/>
              </w:rPr>
            </w:pPr>
            <w:r w:rsidRPr="00E614EF">
              <w:rPr>
                <w:rFonts w:hAnsi="Arial Unicode MS" w:eastAsia="Arial Unicode MS" w:cs="Arial Unicode MS"/>
                <w:b/>
                <w:bCs/>
                <w:lang w:val="en-US"/>
              </w:rPr>
              <w:t>Professional Qualification(s):</w:t>
            </w:r>
          </w:p>
          <w:p w:rsidR="00E614EF" w:rsidP="00E614EF" w:rsidRDefault="00E614EF" w14:paraId="35B3DBB3" w14:textId="0215E2D7">
            <w:r w:rsidRPr="00E614EF">
              <w:rPr>
                <w:rFonts w:hAnsi="Arial Unicode MS" w:eastAsia="Arial Unicode MS" w:cs="Arial Unicode MS"/>
                <w:b/>
                <w:bCs/>
                <w:lang w:val="en-US"/>
              </w:rPr>
              <w:t>Date of last Educator update:</w:t>
            </w:r>
          </w:p>
        </w:tc>
      </w:tr>
    </w:tbl>
    <w:p w:rsidRPr="009863CB" w:rsidR="001407CC" w:rsidP="001407CC" w:rsidRDefault="001407CC" w14:paraId="65D76FE0" w14:textId="69673372">
      <w:pPr>
        <w:pStyle w:val="Heading1"/>
        <w:rPr>
          <w:b/>
          <w:bCs/>
          <w:color w:val="B11550"/>
        </w:rPr>
      </w:pPr>
      <w:r w:rsidRPr="009863CB">
        <w:rPr>
          <w:b/>
          <w:bCs/>
          <w:color w:val="B11550"/>
        </w:rPr>
        <w:lastRenderedPageBreak/>
        <w:t>PRACTICE</w:t>
      </w:r>
      <w:r w:rsidRPr="009863CB" w:rsidR="006639DD">
        <w:rPr>
          <w:b/>
          <w:bCs/>
          <w:color w:val="B11550"/>
        </w:rPr>
        <w:t xml:space="preserve">-BASED LEARNING </w:t>
      </w:r>
      <w:r w:rsidRPr="009863CB">
        <w:rPr>
          <w:b/>
          <w:bCs/>
          <w:color w:val="B11550"/>
        </w:rPr>
        <w:t xml:space="preserve">CONTACT HOURS </w:t>
      </w:r>
    </w:p>
    <w:p w:rsidR="001407CC" w:rsidP="001407CC" w:rsidRDefault="001407CC" w14:paraId="14EBDFDC" w14:textId="77777777">
      <w:r>
        <w:t>To be completed and signed by student and verified by Practice Educator.</w:t>
      </w:r>
    </w:p>
    <w:p w:rsidR="001407CC" w:rsidP="001407CC" w:rsidRDefault="001407CC" w14:paraId="37F7BB96" w14:textId="77777777">
      <w:r w:rsidRPr="00C965FB">
        <w:rPr>
          <w:b/>
          <w:bCs/>
        </w:rPr>
        <w:t>N.B</w:t>
      </w:r>
      <w:r>
        <w:t xml:space="preserve"> Study time (of up to 3.5 hours a week) is included. Lunchbreaks, and time off for appointments, interviews etc are not included. </w:t>
      </w:r>
    </w:p>
    <w:tbl>
      <w:tblPr>
        <w:tblStyle w:val="TableGrid"/>
        <w:tblW w:w="10206" w:type="dxa"/>
        <w:tblLook w:val="04A0" w:firstRow="1" w:lastRow="0" w:firstColumn="1" w:lastColumn="0" w:noHBand="0" w:noVBand="1"/>
      </w:tblPr>
      <w:tblGrid>
        <w:gridCol w:w="2559"/>
        <w:gridCol w:w="2439"/>
        <w:gridCol w:w="2582"/>
        <w:gridCol w:w="2626"/>
      </w:tblGrid>
      <w:tr w:rsidR="001407CC" w14:paraId="475D50F8" w14:textId="77777777">
        <w:trPr>
          <w:trHeight w:val="567"/>
        </w:trPr>
        <w:tc>
          <w:tcPr>
            <w:tcW w:w="2559" w:type="dxa"/>
          </w:tcPr>
          <w:p w:rsidRPr="00055696" w:rsidR="001407CC" w:rsidRDefault="001407CC" w14:paraId="35E439F7" w14:textId="77777777">
            <w:pPr>
              <w:pStyle w:val="Heading2"/>
              <w:rPr>
                <w:color w:val="B11550"/>
              </w:rPr>
            </w:pPr>
            <w:r w:rsidRPr="00055696">
              <w:rPr>
                <w:color w:val="B11550"/>
              </w:rPr>
              <w:t>Week</w:t>
            </w:r>
          </w:p>
        </w:tc>
        <w:tc>
          <w:tcPr>
            <w:tcW w:w="2439" w:type="dxa"/>
          </w:tcPr>
          <w:p w:rsidRPr="00055696" w:rsidR="001407CC" w:rsidRDefault="001407CC" w14:paraId="0F9095B8" w14:textId="77777777">
            <w:pPr>
              <w:pStyle w:val="Heading2"/>
              <w:rPr>
                <w:color w:val="B11550"/>
              </w:rPr>
            </w:pPr>
            <w:r w:rsidRPr="00055696">
              <w:rPr>
                <w:color w:val="B11550"/>
              </w:rPr>
              <w:t>Hours</w:t>
            </w:r>
          </w:p>
        </w:tc>
        <w:tc>
          <w:tcPr>
            <w:tcW w:w="2582" w:type="dxa"/>
          </w:tcPr>
          <w:p w:rsidRPr="00055696" w:rsidR="001407CC" w:rsidRDefault="001407CC" w14:paraId="38CC7748" w14:textId="77777777">
            <w:pPr>
              <w:pStyle w:val="Heading2"/>
              <w:rPr>
                <w:color w:val="B11550"/>
              </w:rPr>
            </w:pPr>
            <w:r w:rsidRPr="00055696">
              <w:rPr>
                <w:color w:val="B11550"/>
              </w:rPr>
              <w:t>Student’s signature</w:t>
            </w:r>
          </w:p>
        </w:tc>
        <w:tc>
          <w:tcPr>
            <w:tcW w:w="2626" w:type="dxa"/>
          </w:tcPr>
          <w:p w:rsidRPr="00055696" w:rsidR="001407CC" w:rsidRDefault="001407CC" w14:paraId="1708CAEB" w14:textId="77777777">
            <w:pPr>
              <w:pStyle w:val="Heading2"/>
              <w:rPr>
                <w:color w:val="B11550"/>
              </w:rPr>
            </w:pPr>
            <w:r w:rsidRPr="00055696">
              <w:rPr>
                <w:color w:val="B11550"/>
              </w:rPr>
              <w:t>Educator’s signature</w:t>
            </w:r>
          </w:p>
        </w:tc>
      </w:tr>
      <w:tr w:rsidR="001407CC" w14:paraId="55A1D5C1" w14:textId="77777777">
        <w:trPr>
          <w:trHeight w:val="567"/>
        </w:trPr>
        <w:tc>
          <w:tcPr>
            <w:tcW w:w="2559" w:type="dxa"/>
          </w:tcPr>
          <w:p w:rsidR="001407CC" w:rsidRDefault="001407CC" w14:paraId="61F80B64" w14:textId="77777777">
            <w:r>
              <w:t>Week 1</w:t>
            </w:r>
          </w:p>
        </w:tc>
        <w:tc>
          <w:tcPr>
            <w:tcW w:w="2439" w:type="dxa"/>
          </w:tcPr>
          <w:p w:rsidR="001407CC" w:rsidRDefault="001407CC" w14:paraId="03D9D83E" w14:textId="77777777"/>
        </w:tc>
        <w:tc>
          <w:tcPr>
            <w:tcW w:w="2582" w:type="dxa"/>
          </w:tcPr>
          <w:p w:rsidR="001407CC" w:rsidRDefault="001407CC" w14:paraId="57497EFD" w14:textId="77777777"/>
        </w:tc>
        <w:tc>
          <w:tcPr>
            <w:tcW w:w="2626" w:type="dxa"/>
          </w:tcPr>
          <w:p w:rsidR="001407CC" w:rsidRDefault="001407CC" w14:paraId="3999A027" w14:textId="77777777"/>
        </w:tc>
      </w:tr>
      <w:tr w:rsidR="001407CC" w14:paraId="5DB9EA2D" w14:textId="77777777">
        <w:trPr>
          <w:trHeight w:val="567"/>
        </w:trPr>
        <w:tc>
          <w:tcPr>
            <w:tcW w:w="2559" w:type="dxa"/>
          </w:tcPr>
          <w:p w:rsidR="001407CC" w:rsidRDefault="001407CC" w14:paraId="3C9221EF" w14:textId="77777777">
            <w:r>
              <w:t>Week 2</w:t>
            </w:r>
          </w:p>
        </w:tc>
        <w:tc>
          <w:tcPr>
            <w:tcW w:w="2439" w:type="dxa"/>
          </w:tcPr>
          <w:p w:rsidR="001407CC" w:rsidRDefault="001407CC" w14:paraId="4D2C98FA" w14:textId="77777777"/>
        </w:tc>
        <w:tc>
          <w:tcPr>
            <w:tcW w:w="2582" w:type="dxa"/>
          </w:tcPr>
          <w:p w:rsidR="001407CC" w:rsidRDefault="001407CC" w14:paraId="42F58FC7" w14:textId="77777777"/>
        </w:tc>
        <w:tc>
          <w:tcPr>
            <w:tcW w:w="2626" w:type="dxa"/>
          </w:tcPr>
          <w:p w:rsidR="001407CC" w:rsidRDefault="001407CC" w14:paraId="6199A0C7" w14:textId="77777777"/>
        </w:tc>
      </w:tr>
      <w:tr w:rsidR="001407CC" w14:paraId="5D91B5F6" w14:textId="77777777">
        <w:trPr>
          <w:trHeight w:val="567"/>
        </w:trPr>
        <w:tc>
          <w:tcPr>
            <w:tcW w:w="2559" w:type="dxa"/>
          </w:tcPr>
          <w:p w:rsidR="001407CC" w:rsidRDefault="001407CC" w14:paraId="4059B22A" w14:textId="77777777">
            <w:r>
              <w:t>Week 3</w:t>
            </w:r>
          </w:p>
        </w:tc>
        <w:tc>
          <w:tcPr>
            <w:tcW w:w="2439" w:type="dxa"/>
          </w:tcPr>
          <w:p w:rsidR="001407CC" w:rsidRDefault="001407CC" w14:paraId="4C14CBBA" w14:textId="77777777"/>
        </w:tc>
        <w:tc>
          <w:tcPr>
            <w:tcW w:w="2582" w:type="dxa"/>
          </w:tcPr>
          <w:p w:rsidR="001407CC" w:rsidRDefault="001407CC" w14:paraId="54D86993" w14:textId="77777777"/>
        </w:tc>
        <w:tc>
          <w:tcPr>
            <w:tcW w:w="2626" w:type="dxa"/>
          </w:tcPr>
          <w:p w:rsidR="001407CC" w:rsidRDefault="001407CC" w14:paraId="0D56FF6D" w14:textId="77777777"/>
        </w:tc>
      </w:tr>
      <w:tr w:rsidR="001407CC" w14:paraId="143AB63F" w14:textId="77777777">
        <w:trPr>
          <w:trHeight w:val="567"/>
        </w:trPr>
        <w:tc>
          <w:tcPr>
            <w:tcW w:w="2559" w:type="dxa"/>
          </w:tcPr>
          <w:p w:rsidR="001407CC" w:rsidRDefault="001407CC" w14:paraId="39FE9581" w14:textId="77777777">
            <w:r>
              <w:t>Week 4</w:t>
            </w:r>
          </w:p>
        </w:tc>
        <w:tc>
          <w:tcPr>
            <w:tcW w:w="2439" w:type="dxa"/>
          </w:tcPr>
          <w:p w:rsidR="001407CC" w:rsidRDefault="001407CC" w14:paraId="76BA485B" w14:textId="77777777"/>
        </w:tc>
        <w:tc>
          <w:tcPr>
            <w:tcW w:w="2582" w:type="dxa"/>
          </w:tcPr>
          <w:p w:rsidR="001407CC" w:rsidRDefault="001407CC" w14:paraId="6376CABC" w14:textId="77777777"/>
        </w:tc>
        <w:tc>
          <w:tcPr>
            <w:tcW w:w="2626" w:type="dxa"/>
          </w:tcPr>
          <w:p w:rsidR="001407CC" w:rsidRDefault="001407CC" w14:paraId="5F4C7BEA" w14:textId="77777777"/>
        </w:tc>
      </w:tr>
      <w:tr w:rsidR="001407CC" w14:paraId="7A7ACC70" w14:textId="77777777">
        <w:trPr>
          <w:trHeight w:val="567"/>
        </w:trPr>
        <w:tc>
          <w:tcPr>
            <w:tcW w:w="2559" w:type="dxa"/>
          </w:tcPr>
          <w:p w:rsidR="001407CC" w:rsidRDefault="001407CC" w14:paraId="2B6E5A7E" w14:textId="77777777">
            <w:r>
              <w:t>Week 5</w:t>
            </w:r>
          </w:p>
        </w:tc>
        <w:tc>
          <w:tcPr>
            <w:tcW w:w="2439" w:type="dxa"/>
          </w:tcPr>
          <w:p w:rsidR="001407CC" w:rsidRDefault="001407CC" w14:paraId="439251D0" w14:textId="77777777"/>
        </w:tc>
        <w:tc>
          <w:tcPr>
            <w:tcW w:w="2582" w:type="dxa"/>
          </w:tcPr>
          <w:p w:rsidR="001407CC" w:rsidRDefault="001407CC" w14:paraId="5F5981AF" w14:textId="77777777"/>
        </w:tc>
        <w:tc>
          <w:tcPr>
            <w:tcW w:w="2626" w:type="dxa"/>
          </w:tcPr>
          <w:p w:rsidR="001407CC" w:rsidRDefault="001407CC" w14:paraId="07D110B6" w14:textId="77777777"/>
        </w:tc>
      </w:tr>
      <w:tr w:rsidR="001407CC" w14:paraId="4992253E" w14:textId="77777777">
        <w:trPr>
          <w:trHeight w:val="567"/>
        </w:trPr>
        <w:tc>
          <w:tcPr>
            <w:tcW w:w="2559" w:type="dxa"/>
          </w:tcPr>
          <w:p w:rsidR="001407CC" w:rsidRDefault="001407CC" w14:paraId="5401D8FA" w14:textId="77777777">
            <w:r>
              <w:t>Week 6</w:t>
            </w:r>
          </w:p>
        </w:tc>
        <w:tc>
          <w:tcPr>
            <w:tcW w:w="2439" w:type="dxa"/>
          </w:tcPr>
          <w:p w:rsidR="001407CC" w:rsidRDefault="001407CC" w14:paraId="65EDC510" w14:textId="77777777"/>
        </w:tc>
        <w:tc>
          <w:tcPr>
            <w:tcW w:w="2582" w:type="dxa"/>
          </w:tcPr>
          <w:p w:rsidR="001407CC" w:rsidRDefault="001407CC" w14:paraId="6DADD346" w14:textId="77777777"/>
        </w:tc>
        <w:tc>
          <w:tcPr>
            <w:tcW w:w="2626" w:type="dxa"/>
          </w:tcPr>
          <w:p w:rsidR="001407CC" w:rsidRDefault="001407CC" w14:paraId="408F03D0" w14:textId="77777777"/>
        </w:tc>
      </w:tr>
      <w:tr w:rsidR="001407CC" w14:paraId="1AA0C6D3" w14:textId="77777777">
        <w:trPr>
          <w:trHeight w:val="567"/>
        </w:trPr>
        <w:tc>
          <w:tcPr>
            <w:tcW w:w="2559" w:type="dxa"/>
          </w:tcPr>
          <w:p w:rsidR="001407CC" w:rsidRDefault="001407CC" w14:paraId="06AB9DD5" w14:textId="77777777">
            <w:r>
              <w:t>Week 7</w:t>
            </w:r>
          </w:p>
        </w:tc>
        <w:tc>
          <w:tcPr>
            <w:tcW w:w="2439" w:type="dxa"/>
          </w:tcPr>
          <w:p w:rsidR="001407CC" w:rsidRDefault="001407CC" w14:paraId="00D2B3D9" w14:textId="77777777"/>
        </w:tc>
        <w:tc>
          <w:tcPr>
            <w:tcW w:w="2582" w:type="dxa"/>
          </w:tcPr>
          <w:p w:rsidR="001407CC" w:rsidRDefault="001407CC" w14:paraId="2E4A398A" w14:textId="77777777"/>
        </w:tc>
        <w:tc>
          <w:tcPr>
            <w:tcW w:w="2626" w:type="dxa"/>
          </w:tcPr>
          <w:p w:rsidR="001407CC" w:rsidRDefault="001407CC" w14:paraId="708E3554" w14:textId="77777777"/>
        </w:tc>
      </w:tr>
      <w:tr w:rsidR="001407CC" w14:paraId="36FB46A2" w14:textId="77777777">
        <w:trPr>
          <w:trHeight w:val="567"/>
        </w:trPr>
        <w:tc>
          <w:tcPr>
            <w:tcW w:w="2559" w:type="dxa"/>
          </w:tcPr>
          <w:p w:rsidR="001407CC" w:rsidRDefault="001407CC" w14:paraId="24F84CB8" w14:textId="77777777">
            <w:r>
              <w:t>Week 8</w:t>
            </w:r>
          </w:p>
        </w:tc>
        <w:tc>
          <w:tcPr>
            <w:tcW w:w="2439" w:type="dxa"/>
          </w:tcPr>
          <w:p w:rsidR="001407CC" w:rsidRDefault="001407CC" w14:paraId="64A3EDEE" w14:textId="77777777"/>
        </w:tc>
        <w:tc>
          <w:tcPr>
            <w:tcW w:w="2582" w:type="dxa"/>
          </w:tcPr>
          <w:p w:rsidR="001407CC" w:rsidRDefault="001407CC" w14:paraId="7FEBC169" w14:textId="77777777"/>
        </w:tc>
        <w:tc>
          <w:tcPr>
            <w:tcW w:w="2626" w:type="dxa"/>
          </w:tcPr>
          <w:p w:rsidR="001407CC" w:rsidRDefault="001407CC" w14:paraId="1267E650" w14:textId="77777777"/>
        </w:tc>
      </w:tr>
      <w:tr w:rsidR="001407CC" w14:paraId="5CD26CA8" w14:textId="77777777">
        <w:trPr>
          <w:trHeight w:val="567"/>
        </w:trPr>
        <w:tc>
          <w:tcPr>
            <w:tcW w:w="2559" w:type="dxa"/>
          </w:tcPr>
          <w:p w:rsidR="001407CC" w:rsidRDefault="001407CC" w14:paraId="60D177D6" w14:textId="77777777">
            <w:r>
              <w:t>Week 9</w:t>
            </w:r>
          </w:p>
        </w:tc>
        <w:tc>
          <w:tcPr>
            <w:tcW w:w="2439" w:type="dxa"/>
          </w:tcPr>
          <w:p w:rsidR="001407CC" w:rsidRDefault="001407CC" w14:paraId="5EEF356A" w14:textId="77777777"/>
        </w:tc>
        <w:tc>
          <w:tcPr>
            <w:tcW w:w="2582" w:type="dxa"/>
          </w:tcPr>
          <w:p w:rsidR="001407CC" w:rsidRDefault="001407CC" w14:paraId="19E11A32" w14:textId="77777777"/>
        </w:tc>
        <w:tc>
          <w:tcPr>
            <w:tcW w:w="2626" w:type="dxa"/>
          </w:tcPr>
          <w:p w:rsidR="001407CC" w:rsidRDefault="001407CC" w14:paraId="6BB6BF36" w14:textId="77777777"/>
        </w:tc>
      </w:tr>
    </w:tbl>
    <w:p w:rsidR="001407CC" w:rsidP="001407CC" w:rsidRDefault="001407CC" w14:paraId="0F9F548E" w14:textId="77777777"/>
    <w:p w:rsidR="00D25D94" w:rsidP="001407CC" w:rsidRDefault="00D25D94" w14:paraId="450F58FA" w14:textId="77777777"/>
    <w:p w:rsidR="00D25D94" w:rsidP="001407CC" w:rsidRDefault="00D25D94" w14:paraId="2793A6D4" w14:textId="77777777"/>
    <w:p w:rsidR="00D25D94" w:rsidP="001407CC" w:rsidRDefault="00D25D94" w14:paraId="072D2C6D" w14:textId="77777777"/>
    <w:p w:rsidR="00D25D94" w:rsidP="001407CC" w:rsidRDefault="00D25D94" w14:paraId="1394FF33" w14:textId="77777777"/>
    <w:p w:rsidR="00D25D94" w:rsidP="001407CC" w:rsidRDefault="00D25D94" w14:paraId="17C0270A" w14:textId="77777777"/>
    <w:p w:rsidR="00D25D94" w:rsidP="001407CC" w:rsidRDefault="00D25D94" w14:paraId="2663EA9F" w14:textId="77777777"/>
    <w:p w:rsidR="00D25D94" w:rsidP="001407CC" w:rsidRDefault="00D25D94" w14:paraId="653D10EE" w14:textId="77777777"/>
    <w:p w:rsidR="00D25D94" w:rsidP="001407CC" w:rsidRDefault="00D25D94" w14:paraId="3220137D" w14:textId="77777777"/>
    <w:p w:rsidR="00D25D94" w:rsidP="001407CC" w:rsidRDefault="00D25D94" w14:paraId="5B427C2A" w14:textId="77777777"/>
    <w:p w:rsidR="00D25D94" w:rsidP="001407CC" w:rsidRDefault="00D25D94" w14:paraId="09481D80" w14:textId="77777777"/>
    <w:p w:rsidR="00D25D94" w:rsidP="001407CC" w:rsidRDefault="00D25D94" w14:paraId="59E7597E" w14:textId="77777777"/>
    <w:p w:rsidR="00D25D94" w:rsidP="001407CC" w:rsidRDefault="00D25D94" w14:paraId="785C4AF5" w14:textId="77777777"/>
    <w:p w:rsidR="00D25D94" w:rsidP="001407CC" w:rsidRDefault="00D25D94" w14:paraId="38044561" w14:textId="77777777"/>
    <w:p w:rsidR="00D25D94" w:rsidP="001407CC" w:rsidRDefault="00D25D94" w14:paraId="204828BA" w14:textId="77777777"/>
    <w:p w:rsidR="00D25D94" w:rsidP="001407CC" w:rsidRDefault="00D25D94" w14:paraId="773D30F7" w14:textId="77777777"/>
    <w:p w:rsidR="00D25D94" w:rsidP="001407CC" w:rsidRDefault="00D25D94" w14:paraId="026E1EFD" w14:textId="77777777"/>
    <w:p w:rsidR="00554B62" w:rsidP="00EC3925" w:rsidRDefault="00554B62" w14:paraId="1A2A30D5" w14:textId="77777777">
      <w:pPr>
        <w:pStyle w:val="Heading1"/>
        <w:rPr>
          <w:b/>
          <w:bCs/>
          <w:color w:val="B11550"/>
        </w:rPr>
        <w:sectPr w:rsidR="00554B62" w:rsidSect="009451CB">
          <w:pgSz w:w="11906" w:h="16838" w:orient="portrait"/>
          <w:pgMar w:top="720" w:right="720" w:bottom="720" w:left="720" w:header="708" w:footer="708" w:gutter="0"/>
          <w:cols w:space="708"/>
          <w:docGrid w:linePitch="360"/>
        </w:sectPr>
      </w:pPr>
    </w:p>
    <w:p w:rsidRPr="009863CB" w:rsidR="00E47E5D" w:rsidP="00EC3925" w:rsidRDefault="001407CC" w14:paraId="1BC8959F" w14:textId="1620A3EB">
      <w:pPr>
        <w:pStyle w:val="Heading1"/>
        <w:rPr>
          <w:b/>
          <w:bCs/>
          <w:color w:val="B11550"/>
        </w:rPr>
      </w:pPr>
      <w:r w:rsidRPr="009863CB">
        <w:rPr>
          <w:b/>
          <w:bCs/>
          <w:color w:val="B11550"/>
        </w:rPr>
        <w:lastRenderedPageBreak/>
        <w:t>RE</w:t>
      </w:r>
      <w:r w:rsidRPr="009863CB" w:rsidR="00E47E5D">
        <w:rPr>
          <w:b/>
          <w:bCs/>
          <w:color w:val="B11550"/>
        </w:rPr>
        <w:t xml:space="preserve">CORD OF </w:t>
      </w:r>
      <w:r w:rsidRPr="009863CB" w:rsidR="00D06F10">
        <w:rPr>
          <w:b/>
          <w:bCs/>
          <w:color w:val="B11550"/>
        </w:rPr>
        <w:t>AREAS OF CONCERN</w:t>
      </w:r>
    </w:p>
    <w:p w:rsidR="00D25D94" w:rsidP="00014533" w:rsidRDefault="00F72FA4" w14:paraId="1AE56075" w14:textId="3510B153">
      <w:pPr>
        <w:jc w:val="center"/>
      </w:pPr>
      <w:r>
        <w:t xml:space="preserve">Please follow the Areas of Concern Policy below. </w:t>
      </w:r>
      <w:r w:rsidR="00014533">
        <w:object w:dxaOrig="15461" w:dyaOrig="10001" w14:anchorId="7332D93F">
          <v:shape id="_x0000_i1026" style="width:684pt;height:442.5pt" o:ole="" type="#_x0000_t75">
            <v:imagedata o:title="" r:id="rId30"/>
          </v:shape>
          <o:OLEObject Type="Embed" ProgID="Visio.Drawing.15" ShapeID="_x0000_i1026" DrawAspect="Content" ObjectID="_1819691679" r:id="rId31"/>
        </w:object>
      </w:r>
    </w:p>
    <w:p w:rsidR="00D05E94" w:rsidRDefault="00F72FA4" w14:paraId="5A012F2E" w14:textId="68A81FEB">
      <w:r>
        <w:lastRenderedPageBreak/>
        <w:t>O</w:t>
      </w:r>
      <w:r w:rsidR="00D05E94">
        <w:t xml:space="preserve">nly complete this section if </w:t>
      </w:r>
      <w:r w:rsidR="00D06F10">
        <w:t>concerns</w:t>
      </w:r>
      <w:r w:rsidR="00D05E94">
        <w:t xml:space="preserve"> have been raised rega</w:t>
      </w:r>
      <w:r w:rsidR="00D06F10">
        <w:t>r</w:t>
      </w:r>
      <w:r w:rsidR="00D05E94">
        <w:t xml:space="preserve">ding </w:t>
      </w:r>
      <w:r w:rsidR="00D06F10">
        <w:t>students’</w:t>
      </w:r>
      <w:r w:rsidR="00D05E94">
        <w:t xml:space="preserve"> progress</w:t>
      </w:r>
      <w:r w:rsidR="00D06F10">
        <w:t>.</w:t>
      </w:r>
      <w:r w:rsidR="00EC2A8B">
        <w:t xml:space="preserve"> </w:t>
      </w:r>
    </w:p>
    <w:tbl>
      <w:tblPr>
        <w:tblStyle w:val="TableGrid"/>
        <w:tblW w:w="0" w:type="auto"/>
        <w:tblLook w:val="04A0" w:firstRow="1" w:lastRow="0" w:firstColumn="1" w:lastColumn="0" w:noHBand="0" w:noVBand="1"/>
      </w:tblPr>
      <w:tblGrid>
        <w:gridCol w:w="8328"/>
        <w:gridCol w:w="3532"/>
        <w:gridCol w:w="3528"/>
      </w:tblGrid>
      <w:tr w:rsidR="00AC15A2" w:rsidTr="00AC15A2" w14:paraId="4406E7F4" w14:textId="7ACB44F2">
        <w:trPr>
          <w:trHeight w:val="1134" w:hRule="exact"/>
        </w:trPr>
        <w:tc>
          <w:tcPr>
            <w:tcW w:w="8328" w:type="dxa"/>
          </w:tcPr>
          <w:p w:rsidRPr="00EC3925" w:rsidR="00AC15A2" w:rsidP="00AC15A2" w:rsidRDefault="00AC15A2" w14:paraId="582DE34C" w14:textId="3B08A52E">
            <w:pPr>
              <w:jc w:val="center"/>
              <w:rPr>
                <w:b/>
                <w:bCs/>
              </w:rPr>
            </w:pPr>
            <w:r w:rsidRPr="00EC3925">
              <w:rPr>
                <w:b/>
                <w:bCs/>
              </w:rPr>
              <w:t>Details of concern and/or discussion:</w:t>
            </w:r>
          </w:p>
        </w:tc>
        <w:tc>
          <w:tcPr>
            <w:tcW w:w="3532" w:type="dxa"/>
          </w:tcPr>
          <w:p w:rsidRPr="00EC3925" w:rsidR="00AC15A2" w:rsidP="00AC15A2" w:rsidRDefault="00AC15A2" w14:paraId="070E20A4" w14:textId="55B5A80E">
            <w:pPr>
              <w:jc w:val="center"/>
              <w:rPr>
                <w:b/>
                <w:bCs/>
              </w:rPr>
            </w:pPr>
            <w:r w:rsidRPr="00EC3925">
              <w:rPr>
                <w:b/>
                <w:bCs/>
              </w:rPr>
              <w:t>Date discussed:</w:t>
            </w:r>
          </w:p>
        </w:tc>
        <w:tc>
          <w:tcPr>
            <w:tcW w:w="3528" w:type="dxa"/>
          </w:tcPr>
          <w:p w:rsidRPr="00EC3925" w:rsidR="00AC15A2" w:rsidP="00AC15A2" w:rsidRDefault="00AC15A2" w14:paraId="6320E1C9" w14:textId="150E13E4">
            <w:pPr>
              <w:jc w:val="center"/>
              <w:rPr>
                <w:b/>
                <w:bCs/>
              </w:rPr>
            </w:pPr>
            <w:r>
              <w:rPr>
                <w:b/>
                <w:bCs/>
              </w:rPr>
              <w:t>Date university contacted (if applicable):</w:t>
            </w:r>
          </w:p>
        </w:tc>
      </w:tr>
      <w:tr w:rsidR="00AC15A2" w:rsidTr="00AC15A2" w14:paraId="7937AB8D" w14:textId="07D491A8">
        <w:trPr>
          <w:trHeight w:val="1134" w:hRule="exact"/>
        </w:trPr>
        <w:tc>
          <w:tcPr>
            <w:tcW w:w="8328" w:type="dxa"/>
          </w:tcPr>
          <w:p w:rsidR="00AC15A2" w:rsidRDefault="00AC15A2" w14:paraId="57FD5434" w14:textId="77777777"/>
        </w:tc>
        <w:tc>
          <w:tcPr>
            <w:tcW w:w="3532" w:type="dxa"/>
          </w:tcPr>
          <w:p w:rsidR="00AC15A2" w:rsidRDefault="00AC15A2" w14:paraId="4EF0714E" w14:textId="77777777"/>
        </w:tc>
        <w:tc>
          <w:tcPr>
            <w:tcW w:w="3528" w:type="dxa"/>
          </w:tcPr>
          <w:p w:rsidR="00AC15A2" w:rsidRDefault="00AC15A2" w14:paraId="00E48D70" w14:textId="77777777"/>
        </w:tc>
      </w:tr>
      <w:tr w:rsidR="00AC15A2" w:rsidTr="00AC15A2" w14:paraId="1692D559" w14:textId="200B4A67">
        <w:trPr>
          <w:trHeight w:val="1134" w:hRule="exact"/>
        </w:trPr>
        <w:tc>
          <w:tcPr>
            <w:tcW w:w="8328" w:type="dxa"/>
          </w:tcPr>
          <w:p w:rsidR="00AC15A2" w:rsidRDefault="00AC15A2" w14:paraId="708ADD9A" w14:textId="77777777"/>
        </w:tc>
        <w:tc>
          <w:tcPr>
            <w:tcW w:w="3532" w:type="dxa"/>
          </w:tcPr>
          <w:p w:rsidR="00AC15A2" w:rsidRDefault="00AC15A2" w14:paraId="1A64580E" w14:textId="77777777"/>
        </w:tc>
        <w:tc>
          <w:tcPr>
            <w:tcW w:w="3528" w:type="dxa"/>
          </w:tcPr>
          <w:p w:rsidR="00AC15A2" w:rsidRDefault="00AC15A2" w14:paraId="6C3218AC" w14:textId="77777777"/>
        </w:tc>
      </w:tr>
      <w:tr w:rsidR="00AC15A2" w:rsidTr="00AC15A2" w14:paraId="0EF0395D" w14:textId="3271B158">
        <w:trPr>
          <w:trHeight w:val="1134" w:hRule="exact"/>
        </w:trPr>
        <w:tc>
          <w:tcPr>
            <w:tcW w:w="8328" w:type="dxa"/>
          </w:tcPr>
          <w:p w:rsidR="00AC15A2" w:rsidRDefault="00AC15A2" w14:paraId="1611BFD6" w14:textId="77777777"/>
        </w:tc>
        <w:tc>
          <w:tcPr>
            <w:tcW w:w="3532" w:type="dxa"/>
          </w:tcPr>
          <w:p w:rsidR="00AC15A2" w:rsidRDefault="00AC15A2" w14:paraId="41F92AEA" w14:textId="77777777"/>
        </w:tc>
        <w:tc>
          <w:tcPr>
            <w:tcW w:w="3528" w:type="dxa"/>
          </w:tcPr>
          <w:p w:rsidR="00AC15A2" w:rsidRDefault="00AC15A2" w14:paraId="4EAD5DDA" w14:textId="77777777"/>
        </w:tc>
      </w:tr>
      <w:tr w:rsidR="00AC15A2" w:rsidTr="00AC15A2" w14:paraId="61D87B46" w14:textId="420418C7">
        <w:trPr>
          <w:trHeight w:val="1134" w:hRule="exact"/>
        </w:trPr>
        <w:tc>
          <w:tcPr>
            <w:tcW w:w="8328" w:type="dxa"/>
          </w:tcPr>
          <w:p w:rsidR="00AC15A2" w:rsidRDefault="00AC15A2" w14:paraId="0D8AF5B4" w14:textId="77777777"/>
        </w:tc>
        <w:tc>
          <w:tcPr>
            <w:tcW w:w="3532" w:type="dxa"/>
          </w:tcPr>
          <w:p w:rsidR="00AC15A2" w:rsidRDefault="00AC15A2" w14:paraId="2700B97B" w14:textId="77777777"/>
        </w:tc>
        <w:tc>
          <w:tcPr>
            <w:tcW w:w="3528" w:type="dxa"/>
          </w:tcPr>
          <w:p w:rsidR="00AC15A2" w:rsidRDefault="00AC15A2" w14:paraId="32376B40" w14:textId="77777777"/>
        </w:tc>
      </w:tr>
      <w:tr w:rsidR="00AC15A2" w:rsidTr="00AC15A2" w14:paraId="1E57BBF5" w14:textId="70D48386">
        <w:trPr>
          <w:trHeight w:val="1134" w:hRule="exact"/>
        </w:trPr>
        <w:tc>
          <w:tcPr>
            <w:tcW w:w="8328" w:type="dxa"/>
          </w:tcPr>
          <w:p w:rsidR="00AC15A2" w:rsidRDefault="00AC15A2" w14:paraId="608B77E8" w14:textId="77777777"/>
        </w:tc>
        <w:tc>
          <w:tcPr>
            <w:tcW w:w="3532" w:type="dxa"/>
          </w:tcPr>
          <w:p w:rsidR="00AC15A2" w:rsidRDefault="00AC15A2" w14:paraId="6183F4EB" w14:textId="77777777"/>
        </w:tc>
        <w:tc>
          <w:tcPr>
            <w:tcW w:w="3528" w:type="dxa"/>
          </w:tcPr>
          <w:p w:rsidR="00AC15A2" w:rsidRDefault="00AC15A2" w14:paraId="23C6A896" w14:textId="77777777"/>
        </w:tc>
      </w:tr>
      <w:tr w:rsidR="00AC15A2" w:rsidTr="00AC15A2" w14:paraId="324FA565" w14:textId="5FC5C7FB">
        <w:trPr>
          <w:trHeight w:val="1134" w:hRule="exact"/>
        </w:trPr>
        <w:tc>
          <w:tcPr>
            <w:tcW w:w="8328" w:type="dxa"/>
          </w:tcPr>
          <w:p w:rsidR="00AC15A2" w:rsidRDefault="00AC15A2" w14:paraId="7FCC27E6" w14:textId="77777777"/>
        </w:tc>
        <w:tc>
          <w:tcPr>
            <w:tcW w:w="3532" w:type="dxa"/>
          </w:tcPr>
          <w:p w:rsidR="00AC15A2" w:rsidRDefault="00AC15A2" w14:paraId="5623B124" w14:textId="77777777"/>
        </w:tc>
        <w:tc>
          <w:tcPr>
            <w:tcW w:w="3528" w:type="dxa"/>
          </w:tcPr>
          <w:p w:rsidR="00AC15A2" w:rsidRDefault="00AC15A2" w14:paraId="4195DC2C" w14:textId="77777777"/>
        </w:tc>
      </w:tr>
      <w:tr w:rsidR="00AC15A2" w:rsidTr="00AC15A2" w14:paraId="484BF941" w14:textId="4FAA0C7B">
        <w:trPr>
          <w:trHeight w:val="1134" w:hRule="exact"/>
        </w:trPr>
        <w:tc>
          <w:tcPr>
            <w:tcW w:w="8328" w:type="dxa"/>
          </w:tcPr>
          <w:p w:rsidR="00AC15A2" w:rsidRDefault="00AC15A2" w14:paraId="2F161422" w14:textId="77777777"/>
        </w:tc>
        <w:tc>
          <w:tcPr>
            <w:tcW w:w="3532" w:type="dxa"/>
          </w:tcPr>
          <w:p w:rsidR="00AC15A2" w:rsidRDefault="00AC15A2" w14:paraId="7D0F2002" w14:textId="77777777"/>
        </w:tc>
        <w:tc>
          <w:tcPr>
            <w:tcW w:w="3528" w:type="dxa"/>
          </w:tcPr>
          <w:p w:rsidR="00AC15A2" w:rsidRDefault="00AC15A2" w14:paraId="49ADBB60" w14:textId="77777777"/>
        </w:tc>
      </w:tr>
    </w:tbl>
    <w:p w:rsidR="00054A99" w:rsidRDefault="00054A99" w14:paraId="781127CF" w14:textId="77777777"/>
    <w:p w:rsidR="00554B62" w:rsidP="00E63EBE" w:rsidRDefault="00554B62" w14:paraId="5FA015E5" w14:textId="77777777">
      <w:pPr>
        <w:pStyle w:val="Heading1"/>
        <w:rPr>
          <w:b/>
          <w:bCs/>
          <w:color w:val="B11550"/>
        </w:rPr>
        <w:sectPr w:rsidR="00554B62" w:rsidSect="00554B62">
          <w:pgSz w:w="16838" w:h="11906" w:orient="landscape"/>
          <w:pgMar w:top="720" w:right="720" w:bottom="720" w:left="720" w:header="709" w:footer="709" w:gutter="0"/>
          <w:cols w:space="708"/>
          <w:docGrid w:linePitch="360"/>
        </w:sectPr>
      </w:pPr>
    </w:p>
    <w:p w:rsidRPr="009863CB" w:rsidR="00542C33" w:rsidP="00E63EBE" w:rsidRDefault="00E63EBE" w14:paraId="6C357F8A" w14:textId="3E8AE138">
      <w:pPr>
        <w:pStyle w:val="Heading1"/>
        <w:rPr>
          <w:b/>
          <w:bCs/>
          <w:color w:val="B11550"/>
        </w:rPr>
      </w:pPr>
      <w:r w:rsidRPr="009863CB">
        <w:rPr>
          <w:b/>
          <w:bCs/>
          <w:color w:val="B11550"/>
        </w:rPr>
        <w:lastRenderedPageBreak/>
        <w:t>SERVICE USER FEEDBACK FORM</w:t>
      </w:r>
    </w:p>
    <w:p w:rsidR="0059222B" w:rsidRDefault="0059222B" w14:paraId="01FB4CF1" w14:textId="77777777">
      <w:pPr>
        <w:rPr>
          <w:sz w:val="28"/>
          <w:szCs w:val="28"/>
        </w:rPr>
      </w:pPr>
    </w:p>
    <w:p w:rsidRPr="0059222B" w:rsidR="0059222B" w:rsidRDefault="0077429E" w14:paraId="231BE9D4" w14:textId="7C19B9D6">
      <w:pPr>
        <w:rPr>
          <w:sz w:val="28"/>
          <w:szCs w:val="28"/>
        </w:rPr>
      </w:pPr>
      <w:r w:rsidRPr="0059222B">
        <w:rPr>
          <w:sz w:val="28"/>
          <w:szCs w:val="28"/>
        </w:rPr>
        <w:t>W</w:t>
      </w:r>
      <w:r w:rsidRPr="0059222B" w:rsidR="003409DF">
        <w:rPr>
          <w:sz w:val="28"/>
          <w:szCs w:val="28"/>
        </w:rPr>
        <w:t>e are interested in hearing y</w:t>
      </w:r>
      <w:r w:rsidRPr="0059222B">
        <w:rPr>
          <w:sz w:val="28"/>
          <w:szCs w:val="28"/>
        </w:rPr>
        <w:t>our opinion on how the student has worked with you</w:t>
      </w:r>
      <w:r w:rsidRPr="0059222B" w:rsidR="003409DF">
        <w:rPr>
          <w:sz w:val="28"/>
          <w:szCs w:val="28"/>
        </w:rPr>
        <w:t xml:space="preserve">. </w:t>
      </w:r>
      <w:r w:rsidRPr="0059222B">
        <w:rPr>
          <w:sz w:val="28"/>
          <w:szCs w:val="28"/>
        </w:rPr>
        <w:t xml:space="preserve">The pupil will learn more thanks to your comments. </w:t>
      </w:r>
      <w:r w:rsidRPr="0059222B" w:rsidR="00D54C44">
        <w:rPr>
          <w:sz w:val="28"/>
          <w:szCs w:val="28"/>
        </w:rPr>
        <w:t xml:space="preserve">Your feedback will not affect </w:t>
      </w:r>
      <w:r w:rsidRPr="0059222B" w:rsidR="0059222B">
        <w:rPr>
          <w:sz w:val="28"/>
          <w:szCs w:val="28"/>
        </w:rPr>
        <w:t xml:space="preserve">your work or relationship with your Occupational Therapist. </w:t>
      </w:r>
    </w:p>
    <w:p w:rsidRPr="0059222B" w:rsidR="003409DF" w:rsidRDefault="0059222B" w14:paraId="27449039" w14:textId="78F67CBA">
      <w:pPr>
        <w:rPr>
          <w:b/>
          <w:bCs/>
          <w:sz w:val="28"/>
          <w:szCs w:val="28"/>
        </w:rPr>
      </w:pPr>
      <w:r w:rsidRPr="0059222B">
        <w:rPr>
          <w:b/>
          <w:bCs/>
          <w:sz w:val="28"/>
          <w:szCs w:val="28"/>
        </w:rPr>
        <w:t>Thank you.</w:t>
      </w:r>
    </w:p>
    <w:tbl>
      <w:tblPr>
        <w:tblStyle w:val="TableGrid"/>
        <w:tblW w:w="10485" w:type="dxa"/>
        <w:tblLook w:val="04A0" w:firstRow="1" w:lastRow="0" w:firstColumn="1" w:lastColumn="0" w:noHBand="0" w:noVBand="1"/>
      </w:tblPr>
      <w:tblGrid>
        <w:gridCol w:w="4957"/>
        <w:gridCol w:w="100"/>
        <w:gridCol w:w="1175"/>
        <w:gridCol w:w="851"/>
        <w:gridCol w:w="850"/>
        <w:gridCol w:w="851"/>
        <w:gridCol w:w="850"/>
        <w:gridCol w:w="851"/>
      </w:tblGrid>
      <w:tr w:rsidRPr="0059222B" w:rsidR="00295557" w:rsidTr="0059222B" w14:paraId="01D8BE87" w14:textId="77777777">
        <w:trPr>
          <w:trHeight w:val="680"/>
        </w:trPr>
        <w:tc>
          <w:tcPr>
            <w:tcW w:w="5057" w:type="dxa"/>
            <w:gridSpan w:val="2"/>
          </w:tcPr>
          <w:p w:rsidRPr="0059222B" w:rsidR="003409DF" w:rsidP="003409DF" w:rsidRDefault="0059222B" w14:paraId="0B41E93A" w14:textId="3265BB58">
            <w:pPr>
              <w:rPr>
                <w:sz w:val="28"/>
                <w:szCs w:val="28"/>
              </w:rPr>
            </w:pPr>
            <w:r w:rsidRPr="0059222B">
              <w:rPr>
                <w:noProof/>
                <w:sz w:val="28"/>
                <w:szCs w:val="28"/>
              </w:rPr>
              <w:drawing>
                <wp:anchor distT="0" distB="0" distL="114300" distR="114300" simplePos="0" relativeHeight="251658243" behindDoc="1" locked="0" layoutInCell="1" allowOverlap="1" wp14:anchorId="2489B32F" wp14:editId="23C67D1E">
                  <wp:simplePos x="0" y="0"/>
                  <wp:positionH relativeFrom="column">
                    <wp:posOffset>2602203</wp:posOffset>
                  </wp:positionH>
                  <wp:positionV relativeFrom="paragraph">
                    <wp:posOffset>29183</wp:posOffset>
                  </wp:positionV>
                  <wp:extent cx="359410" cy="359410"/>
                  <wp:effectExtent l="0" t="0" r="2540" b="2540"/>
                  <wp:wrapTight wrapText="bothSides">
                    <wp:wrapPolygon edited="0">
                      <wp:start x="0" y="0"/>
                      <wp:lineTo x="0" y="20608"/>
                      <wp:lineTo x="20608" y="20608"/>
                      <wp:lineTo x="20608" y="0"/>
                      <wp:lineTo x="0" y="0"/>
                    </wp:wrapPolygon>
                  </wp:wrapTight>
                  <wp:docPr id="1072259310" name="Graphic 1072259310" descr="Stop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259310" name="Graphic 1072259310" descr="Stop outline"/>
                          <pic:cNvPicPr/>
                        </pic:nvPicPr>
                        <pic:blipFill>
                          <a:blip r:embed="rId32" cstate="print">
                            <a:extLst>
                              <a:ext uri="{28A0092B-C50C-407E-A947-70E740481C1C}">
                                <a14:useLocalDpi xmlns:a14="http://schemas.microsoft.com/office/drawing/2010/main" val="0"/>
                              </a:ext>
                              <a:ext uri="{96DAC541-7B7A-43D3-8B79-37D633B846F1}">
                                <asvg:svgBlip xmlns:asvg="http://schemas.microsoft.com/office/drawing/2016/SVG/main" r:embed="rId33"/>
                              </a:ext>
                            </a:extLst>
                          </a:blip>
                          <a:stretch>
                            <a:fillRect/>
                          </a:stretch>
                        </pic:blipFill>
                        <pic:spPr>
                          <a:xfrm>
                            <a:off x="0" y="0"/>
                            <a:ext cx="359410" cy="359410"/>
                          </a:xfrm>
                          <a:prstGeom prst="rect">
                            <a:avLst/>
                          </a:prstGeom>
                        </pic:spPr>
                      </pic:pic>
                    </a:graphicData>
                  </a:graphic>
                </wp:anchor>
              </w:drawing>
            </w:r>
            <w:r w:rsidRPr="0059222B" w:rsidR="003409DF">
              <w:rPr>
                <w:sz w:val="28"/>
                <w:szCs w:val="28"/>
              </w:rPr>
              <w:t>I am a service user</w:t>
            </w:r>
            <w:r w:rsidRPr="0059222B">
              <w:rPr>
                <w:sz w:val="28"/>
                <w:szCs w:val="28"/>
              </w:rPr>
              <w:t>:</w:t>
            </w:r>
            <w:r w:rsidRPr="0059222B" w:rsidR="00BB4814">
              <w:rPr>
                <w:sz w:val="28"/>
                <w:szCs w:val="28"/>
              </w:rPr>
              <w:t xml:space="preserve">  </w:t>
            </w:r>
          </w:p>
          <w:p w:rsidRPr="0059222B" w:rsidR="003409DF" w:rsidRDefault="003409DF" w14:paraId="2A2BFCCF" w14:textId="77777777">
            <w:pPr>
              <w:rPr>
                <w:sz w:val="28"/>
                <w:szCs w:val="28"/>
              </w:rPr>
            </w:pPr>
          </w:p>
        </w:tc>
        <w:tc>
          <w:tcPr>
            <w:tcW w:w="5428" w:type="dxa"/>
            <w:gridSpan w:val="6"/>
          </w:tcPr>
          <w:p w:rsidRPr="0059222B" w:rsidR="003409DF" w:rsidP="003409DF" w:rsidRDefault="0059222B" w14:paraId="5818D2DF" w14:textId="5616A0FB">
            <w:pPr>
              <w:rPr>
                <w:sz w:val="28"/>
                <w:szCs w:val="28"/>
              </w:rPr>
            </w:pPr>
            <w:r w:rsidRPr="0059222B">
              <w:rPr>
                <w:noProof/>
                <w:sz w:val="28"/>
                <w:szCs w:val="28"/>
              </w:rPr>
              <w:drawing>
                <wp:anchor distT="0" distB="0" distL="114300" distR="114300" simplePos="0" relativeHeight="251658244" behindDoc="1" locked="0" layoutInCell="1" allowOverlap="1" wp14:anchorId="3B1F7EFB" wp14:editId="0101B9AF">
                  <wp:simplePos x="0" y="0"/>
                  <wp:positionH relativeFrom="column">
                    <wp:posOffset>2898140</wp:posOffset>
                  </wp:positionH>
                  <wp:positionV relativeFrom="paragraph">
                    <wp:posOffset>43180</wp:posOffset>
                  </wp:positionV>
                  <wp:extent cx="359410" cy="359410"/>
                  <wp:effectExtent l="0" t="0" r="2540" b="2540"/>
                  <wp:wrapTight wrapText="bothSides">
                    <wp:wrapPolygon edited="0">
                      <wp:start x="0" y="0"/>
                      <wp:lineTo x="0" y="20608"/>
                      <wp:lineTo x="20608" y="20608"/>
                      <wp:lineTo x="20608" y="0"/>
                      <wp:lineTo x="0" y="0"/>
                    </wp:wrapPolygon>
                  </wp:wrapTight>
                  <wp:docPr id="511423085" name="Graphic 511423085" descr="Stop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259310" name="Graphic 1072259310" descr="Stop outline"/>
                          <pic:cNvPicPr/>
                        </pic:nvPicPr>
                        <pic:blipFill>
                          <a:blip r:embed="rId32" cstate="print">
                            <a:extLst>
                              <a:ext uri="{28A0092B-C50C-407E-A947-70E740481C1C}">
                                <a14:useLocalDpi xmlns:a14="http://schemas.microsoft.com/office/drawing/2010/main" val="0"/>
                              </a:ext>
                              <a:ext uri="{96DAC541-7B7A-43D3-8B79-37D633B846F1}">
                                <asvg:svgBlip xmlns:asvg="http://schemas.microsoft.com/office/drawing/2016/SVG/main" r:embed="rId33"/>
                              </a:ext>
                            </a:extLst>
                          </a:blip>
                          <a:stretch>
                            <a:fillRect/>
                          </a:stretch>
                        </pic:blipFill>
                        <pic:spPr>
                          <a:xfrm>
                            <a:off x="0" y="0"/>
                            <a:ext cx="359410" cy="359410"/>
                          </a:xfrm>
                          <a:prstGeom prst="rect">
                            <a:avLst/>
                          </a:prstGeom>
                        </pic:spPr>
                      </pic:pic>
                    </a:graphicData>
                  </a:graphic>
                </wp:anchor>
              </w:drawing>
            </w:r>
            <w:r w:rsidRPr="0059222B" w:rsidR="003409DF">
              <w:rPr>
                <w:sz w:val="28"/>
                <w:szCs w:val="28"/>
              </w:rPr>
              <w:t>I am a carer/relative</w:t>
            </w:r>
            <w:r w:rsidRPr="0059222B">
              <w:rPr>
                <w:sz w:val="28"/>
                <w:szCs w:val="28"/>
              </w:rPr>
              <w:t>:</w:t>
            </w:r>
          </w:p>
          <w:p w:rsidRPr="0059222B" w:rsidR="003409DF" w:rsidRDefault="003409DF" w14:paraId="748E55FB" w14:textId="77777777">
            <w:pPr>
              <w:rPr>
                <w:sz w:val="28"/>
                <w:szCs w:val="28"/>
              </w:rPr>
            </w:pPr>
          </w:p>
        </w:tc>
      </w:tr>
      <w:tr w:rsidRPr="0059222B" w:rsidR="0059222B" w:rsidTr="0059222B" w14:paraId="723A1F49" w14:textId="77777777">
        <w:trPr>
          <w:trHeight w:val="680"/>
        </w:trPr>
        <w:tc>
          <w:tcPr>
            <w:tcW w:w="10485" w:type="dxa"/>
            <w:gridSpan w:val="8"/>
          </w:tcPr>
          <w:p w:rsidRPr="0059222B" w:rsidR="0059222B" w:rsidP="003409DF" w:rsidRDefault="0059222B" w14:paraId="01DA75D9" w14:textId="77777777">
            <w:pPr>
              <w:rPr>
                <w:sz w:val="28"/>
                <w:szCs w:val="28"/>
              </w:rPr>
            </w:pPr>
            <w:r w:rsidRPr="0059222B">
              <w:rPr>
                <w:sz w:val="28"/>
                <w:szCs w:val="28"/>
              </w:rPr>
              <w:t>How good was the student at the following:</w:t>
            </w:r>
          </w:p>
          <w:p w:rsidRPr="0059222B" w:rsidR="0059222B" w:rsidRDefault="0059222B" w14:paraId="040736EE" w14:textId="77777777">
            <w:pPr>
              <w:rPr>
                <w:sz w:val="28"/>
                <w:szCs w:val="28"/>
              </w:rPr>
            </w:pPr>
          </w:p>
        </w:tc>
      </w:tr>
      <w:tr w:rsidRPr="0059222B" w:rsidR="0059222B" w:rsidTr="0059222B" w14:paraId="4FFF844E" w14:textId="77777777">
        <w:trPr>
          <w:trHeight w:val="680"/>
        </w:trPr>
        <w:tc>
          <w:tcPr>
            <w:tcW w:w="6232" w:type="dxa"/>
            <w:gridSpan w:val="3"/>
          </w:tcPr>
          <w:p w:rsidRPr="0059222B" w:rsidR="0059222B" w:rsidP="006D0B50" w:rsidRDefault="0059222B" w14:paraId="3ACF238A" w14:textId="0E4A4931">
            <w:pPr>
              <w:rPr>
                <w:sz w:val="28"/>
                <w:szCs w:val="28"/>
              </w:rPr>
            </w:pPr>
            <w:r w:rsidRPr="0059222B">
              <w:rPr>
                <w:sz w:val="28"/>
                <w:szCs w:val="28"/>
              </w:rPr>
              <w:t>Being polite</w:t>
            </w:r>
          </w:p>
        </w:tc>
        <w:tc>
          <w:tcPr>
            <w:tcW w:w="851" w:type="dxa"/>
          </w:tcPr>
          <w:p w:rsidRPr="0059222B" w:rsidR="0059222B" w:rsidRDefault="0059222B" w14:paraId="63203BE6" w14:textId="4D91FCEB">
            <w:pPr>
              <w:rPr>
                <w:sz w:val="28"/>
                <w:szCs w:val="28"/>
              </w:rPr>
            </w:pPr>
            <w:r w:rsidRPr="0059222B">
              <w:rPr>
                <w:noProof/>
                <w:sz w:val="28"/>
                <w:szCs w:val="28"/>
              </w:rPr>
              <w:drawing>
                <wp:inline distT="0" distB="0" distL="0" distR="0" wp14:anchorId="74A0A9A5" wp14:editId="57FF6693">
                  <wp:extent cx="360000" cy="360000"/>
                  <wp:effectExtent l="0" t="0" r="2540" b="2540"/>
                  <wp:docPr id="1322079708" name="Graphic 1322079708"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RDefault="0059222B" w14:paraId="66A6D406" w14:textId="0E36A913">
            <w:pPr>
              <w:rPr>
                <w:sz w:val="28"/>
                <w:szCs w:val="28"/>
              </w:rPr>
            </w:pPr>
            <w:r w:rsidRPr="0059222B">
              <w:rPr>
                <w:noProof/>
                <w:sz w:val="28"/>
                <w:szCs w:val="28"/>
              </w:rPr>
              <w:drawing>
                <wp:inline distT="0" distB="0" distL="0" distR="0" wp14:anchorId="6200E4B7" wp14:editId="6B663F76">
                  <wp:extent cx="360000" cy="360000"/>
                  <wp:effectExtent l="0" t="0" r="2540" b="2540"/>
                  <wp:docPr id="1419544194" name="Graphic 1419544194"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RDefault="0059222B" w14:paraId="2920D27B" w14:textId="27568A6D">
            <w:pPr>
              <w:rPr>
                <w:sz w:val="28"/>
                <w:szCs w:val="28"/>
              </w:rPr>
            </w:pPr>
            <w:r w:rsidRPr="0059222B">
              <w:rPr>
                <w:noProof/>
                <w:sz w:val="28"/>
                <w:szCs w:val="28"/>
              </w:rPr>
              <w:drawing>
                <wp:inline distT="0" distB="0" distL="0" distR="0" wp14:anchorId="3E094958" wp14:editId="102ACA3D">
                  <wp:extent cx="360000" cy="360000"/>
                  <wp:effectExtent l="0" t="0" r="2540" b="2540"/>
                  <wp:docPr id="984323463" name="Graphic 984323463"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RDefault="0059222B" w14:paraId="6B378C87" w14:textId="5F2E94B0">
            <w:pPr>
              <w:rPr>
                <w:sz w:val="28"/>
                <w:szCs w:val="28"/>
              </w:rPr>
            </w:pPr>
            <w:r w:rsidRPr="0059222B">
              <w:rPr>
                <w:noProof/>
                <w:sz w:val="28"/>
                <w:szCs w:val="28"/>
              </w:rPr>
              <w:drawing>
                <wp:inline distT="0" distB="0" distL="0" distR="0" wp14:anchorId="190B1588" wp14:editId="6B2F1941">
                  <wp:extent cx="360000" cy="360000"/>
                  <wp:effectExtent l="0" t="0" r="2540" b="2540"/>
                  <wp:docPr id="1215544282" name="Graphic 1215544282"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RDefault="0059222B" w14:paraId="37932DE4" w14:textId="49609500">
            <w:pPr>
              <w:rPr>
                <w:sz w:val="28"/>
                <w:szCs w:val="28"/>
              </w:rPr>
            </w:pPr>
            <w:r w:rsidRPr="0059222B">
              <w:rPr>
                <w:noProof/>
                <w:sz w:val="28"/>
                <w:szCs w:val="28"/>
              </w:rPr>
              <w:drawing>
                <wp:inline distT="0" distB="0" distL="0" distR="0" wp14:anchorId="19410BED" wp14:editId="6F733E4A">
                  <wp:extent cx="360000" cy="360000"/>
                  <wp:effectExtent l="0" t="0" r="2540" b="2540"/>
                  <wp:docPr id="1882795445" name="Graphic 1882795445"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r>
      <w:tr w:rsidRPr="0059222B" w:rsidR="0059222B" w:rsidTr="0059222B" w14:paraId="077DB103" w14:textId="77777777">
        <w:trPr>
          <w:trHeight w:val="680"/>
        </w:trPr>
        <w:tc>
          <w:tcPr>
            <w:tcW w:w="6232" w:type="dxa"/>
            <w:gridSpan w:val="3"/>
          </w:tcPr>
          <w:p w:rsidRPr="0059222B" w:rsidR="0059222B" w:rsidP="0059222B" w:rsidRDefault="0059222B" w14:paraId="322691FC" w14:textId="1C374978">
            <w:pPr>
              <w:rPr>
                <w:sz w:val="28"/>
                <w:szCs w:val="28"/>
              </w:rPr>
            </w:pPr>
            <w:r w:rsidRPr="0059222B">
              <w:rPr>
                <w:sz w:val="28"/>
                <w:szCs w:val="28"/>
              </w:rPr>
              <w:t>Making you feel at ease</w:t>
            </w:r>
          </w:p>
        </w:tc>
        <w:tc>
          <w:tcPr>
            <w:tcW w:w="851" w:type="dxa"/>
          </w:tcPr>
          <w:p w:rsidRPr="0059222B" w:rsidR="0059222B" w:rsidP="0059222B" w:rsidRDefault="0059222B" w14:paraId="23998A55" w14:textId="237101B0">
            <w:pPr>
              <w:rPr>
                <w:sz w:val="28"/>
                <w:szCs w:val="28"/>
              </w:rPr>
            </w:pPr>
            <w:r w:rsidRPr="0059222B">
              <w:rPr>
                <w:noProof/>
                <w:sz w:val="28"/>
                <w:szCs w:val="28"/>
              </w:rPr>
              <w:drawing>
                <wp:inline distT="0" distB="0" distL="0" distR="0" wp14:anchorId="415A8BD6" wp14:editId="49B374D9">
                  <wp:extent cx="360000" cy="360000"/>
                  <wp:effectExtent l="0" t="0" r="2540" b="2540"/>
                  <wp:docPr id="136353664" name="Graphic 136353664"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545C9820" w14:textId="04967616">
            <w:pPr>
              <w:rPr>
                <w:sz w:val="28"/>
                <w:szCs w:val="28"/>
              </w:rPr>
            </w:pPr>
            <w:r w:rsidRPr="0059222B">
              <w:rPr>
                <w:noProof/>
                <w:sz w:val="28"/>
                <w:szCs w:val="28"/>
              </w:rPr>
              <w:drawing>
                <wp:inline distT="0" distB="0" distL="0" distR="0" wp14:anchorId="1B3CE7E3" wp14:editId="0A98A44B">
                  <wp:extent cx="360000" cy="360000"/>
                  <wp:effectExtent l="0" t="0" r="2540" b="2540"/>
                  <wp:docPr id="1264743473" name="Graphic 1264743473"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7F44D4C5" w14:textId="1CE386E6">
            <w:pPr>
              <w:rPr>
                <w:sz w:val="28"/>
                <w:szCs w:val="28"/>
              </w:rPr>
            </w:pPr>
            <w:r w:rsidRPr="0059222B">
              <w:rPr>
                <w:noProof/>
                <w:sz w:val="28"/>
                <w:szCs w:val="28"/>
              </w:rPr>
              <w:drawing>
                <wp:inline distT="0" distB="0" distL="0" distR="0" wp14:anchorId="5FBADB20" wp14:editId="1E7555F6">
                  <wp:extent cx="360000" cy="360000"/>
                  <wp:effectExtent l="0" t="0" r="2540" b="2540"/>
                  <wp:docPr id="447191875" name="Graphic 447191875"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0EA37EE8" w14:textId="166F7119">
            <w:pPr>
              <w:rPr>
                <w:sz w:val="28"/>
                <w:szCs w:val="28"/>
              </w:rPr>
            </w:pPr>
            <w:r w:rsidRPr="0059222B">
              <w:rPr>
                <w:noProof/>
                <w:sz w:val="28"/>
                <w:szCs w:val="28"/>
              </w:rPr>
              <w:drawing>
                <wp:inline distT="0" distB="0" distL="0" distR="0" wp14:anchorId="4C527E6F" wp14:editId="13C94490">
                  <wp:extent cx="360000" cy="360000"/>
                  <wp:effectExtent l="0" t="0" r="2540" b="2540"/>
                  <wp:docPr id="414952728" name="Graphic 414952728"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0CBB461E" w14:textId="2B5812CB">
            <w:pPr>
              <w:rPr>
                <w:sz w:val="28"/>
                <w:szCs w:val="28"/>
              </w:rPr>
            </w:pPr>
            <w:r w:rsidRPr="0059222B">
              <w:rPr>
                <w:noProof/>
                <w:sz w:val="28"/>
                <w:szCs w:val="28"/>
              </w:rPr>
              <w:drawing>
                <wp:inline distT="0" distB="0" distL="0" distR="0" wp14:anchorId="6CD5BE59" wp14:editId="5EF45CE8">
                  <wp:extent cx="360000" cy="360000"/>
                  <wp:effectExtent l="0" t="0" r="2540" b="2540"/>
                  <wp:docPr id="278579671" name="Graphic 278579671"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r>
      <w:tr w:rsidRPr="0059222B" w:rsidR="0059222B" w:rsidTr="0059222B" w14:paraId="2C39EA91" w14:textId="77777777">
        <w:trPr>
          <w:trHeight w:val="680"/>
        </w:trPr>
        <w:tc>
          <w:tcPr>
            <w:tcW w:w="6232" w:type="dxa"/>
            <w:gridSpan w:val="3"/>
          </w:tcPr>
          <w:p w:rsidRPr="0059222B" w:rsidR="0059222B" w:rsidP="0059222B" w:rsidRDefault="0059222B" w14:paraId="7BFC77D5" w14:textId="62EE5A93">
            <w:pPr>
              <w:rPr>
                <w:sz w:val="28"/>
                <w:szCs w:val="28"/>
              </w:rPr>
            </w:pPr>
            <w:r w:rsidRPr="0059222B">
              <w:rPr>
                <w:sz w:val="28"/>
                <w:szCs w:val="28"/>
              </w:rPr>
              <w:t>Listening to you</w:t>
            </w:r>
          </w:p>
        </w:tc>
        <w:tc>
          <w:tcPr>
            <w:tcW w:w="851" w:type="dxa"/>
          </w:tcPr>
          <w:p w:rsidRPr="0059222B" w:rsidR="0059222B" w:rsidP="0059222B" w:rsidRDefault="0059222B" w14:paraId="0D266583" w14:textId="04CEE9C1">
            <w:pPr>
              <w:rPr>
                <w:sz w:val="28"/>
                <w:szCs w:val="28"/>
              </w:rPr>
            </w:pPr>
            <w:r w:rsidRPr="0059222B">
              <w:rPr>
                <w:noProof/>
                <w:sz w:val="28"/>
                <w:szCs w:val="28"/>
              </w:rPr>
              <w:drawing>
                <wp:inline distT="0" distB="0" distL="0" distR="0" wp14:anchorId="10EA47AA" wp14:editId="06CC013B">
                  <wp:extent cx="360000" cy="360000"/>
                  <wp:effectExtent l="0" t="0" r="2540" b="2540"/>
                  <wp:docPr id="2009780707" name="Graphic 2009780707"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1511059E" w14:textId="5B57D7F3">
            <w:pPr>
              <w:rPr>
                <w:sz w:val="28"/>
                <w:szCs w:val="28"/>
              </w:rPr>
            </w:pPr>
            <w:r w:rsidRPr="0059222B">
              <w:rPr>
                <w:noProof/>
                <w:sz w:val="28"/>
                <w:szCs w:val="28"/>
              </w:rPr>
              <w:drawing>
                <wp:inline distT="0" distB="0" distL="0" distR="0" wp14:anchorId="540462DD" wp14:editId="47518D1B">
                  <wp:extent cx="360000" cy="360000"/>
                  <wp:effectExtent l="0" t="0" r="2540" b="2540"/>
                  <wp:docPr id="270104566" name="Graphic 270104566"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49114CA0" w14:textId="1E9F0FF7">
            <w:pPr>
              <w:rPr>
                <w:sz w:val="28"/>
                <w:szCs w:val="28"/>
              </w:rPr>
            </w:pPr>
            <w:r w:rsidRPr="0059222B">
              <w:rPr>
                <w:noProof/>
                <w:sz w:val="28"/>
                <w:szCs w:val="28"/>
              </w:rPr>
              <w:drawing>
                <wp:inline distT="0" distB="0" distL="0" distR="0" wp14:anchorId="57343153" wp14:editId="085518A5">
                  <wp:extent cx="360000" cy="360000"/>
                  <wp:effectExtent l="0" t="0" r="2540" b="2540"/>
                  <wp:docPr id="535377829" name="Graphic 535377829"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37B561E1" w14:textId="439F1D1A">
            <w:pPr>
              <w:rPr>
                <w:sz w:val="28"/>
                <w:szCs w:val="28"/>
              </w:rPr>
            </w:pPr>
            <w:r w:rsidRPr="0059222B">
              <w:rPr>
                <w:noProof/>
                <w:sz w:val="28"/>
                <w:szCs w:val="28"/>
              </w:rPr>
              <w:drawing>
                <wp:inline distT="0" distB="0" distL="0" distR="0" wp14:anchorId="4A2C39E6" wp14:editId="1DB60306">
                  <wp:extent cx="360000" cy="360000"/>
                  <wp:effectExtent l="0" t="0" r="2540" b="2540"/>
                  <wp:docPr id="1900804672" name="Graphic 1900804672"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1F8E2BFA" w14:textId="6A9EC82E">
            <w:pPr>
              <w:rPr>
                <w:sz w:val="28"/>
                <w:szCs w:val="28"/>
              </w:rPr>
            </w:pPr>
            <w:r w:rsidRPr="0059222B">
              <w:rPr>
                <w:noProof/>
                <w:sz w:val="28"/>
                <w:szCs w:val="28"/>
              </w:rPr>
              <w:drawing>
                <wp:inline distT="0" distB="0" distL="0" distR="0" wp14:anchorId="68728618" wp14:editId="0C8F2A74">
                  <wp:extent cx="360000" cy="360000"/>
                  <wp:effectExtent l="0" t="0" r="2540" b="2540"/>
                  <wp:docPr id="1218324473" name="Graphic 121832447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r>
      <w:tr w:rsidRPr="0059222B" w:rsidR="0059222B" w:rsidTr="0059222B" w14:paraId="0A90A41E" w14:textId="77777777">
        <w:trPr>
          <w:trHeight w:val="680"/>
        </w:trPr>
        <w:tc>
          <w:tcPr>
            <w:tcW w:w="6232" w:type="dxa"/>
            <w:gridSpan w:val="3"/>
          </w:tcPr>
          <w:p w:rsidRPr="0059222B" w:rsidR="0059222B" w:rsidP="0059222B" w:rsidRDefault="0059222B" w14:paraId="44E880DC" w14:textId="4A6D08DE">
            <w:pPr>
              <w:rPr>
                <w:sz w:val="28"/>
                <w:szCs w:val="28"/>
              </w:rPr>
            </w:pPr>
            <w:r w:rsidRPr="0059222B">
              <w:rPr>
                <w:sz w:val="28"/>
                <w:szCs w:val="28"/>
              </w:rPr>
              <w:t>Respecting you</w:t>
            </w:r>
          </w:p>
        </w:tc>
        <w:tc>
          <w:tcPr>
            <w:tcW w:w="851" w:type="dxa"/>
          </w:tcPr>
          <w:p w:rsidRPr="0059222B" w:rsidR="0059222B" w:rsidP="0059222B" w:rsidRDefault="0059222B" w14:paraId="72043B81" w14:textId="31CB8896">
            <w:pPr>
              <w:rPr>
                <w:sz w:val="28"/>
                <w:szCs w:val="28"/>
              </w:rPr>
            </w:pPr>
            <w:r w:rsidRPr="0059222B">
              <w:rPr>
                <w:noProof/>
                <w:sz w:val="28"/>
                <w:szCs w:val="28"/>
              </w:rPr>
              <w:drawing>
                <wp:inline distT="0" distB="0" distL="0" distR="0" wp14:anchorId="6843B8BC" wp14:editId="0912E0C3">
                  <wp:extent cx="360000" cy="360000"/>
                  <wp:effectExtent l="0" t="0" r="2540" b="2540"/>
                  <wp:docPr id="1986247885" name="Graphic 1986247885"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276BACEA" w14:textId="344551DC">
            <w:pPr>
              <w:rPr>
                <w:sz w:val="28"/>
                <w:szCs w:val="28"/>
              </w:rPr>
            </w:pPr>
            <w:r w:rsidRPr="0059222B">
              <w:rPr>
                <w:noProof/>
                <w:sz w:val="28"/>
                <w:szCs w:val="28"/>
              </w:rPr>
              <w:drawing>
                <wp:inline distT="0" distB="0" distL="0" distR="0" wp14:anchorId="62624787" wp14:editId="6F5EE161">
                  <wp:extent cx="360000" cy="360000"/>
                  <wp:effectExtent l="0" t="0" r="2540" b="2540"/>
                  <wp:docPr id="1434124454" name="Graphic 1434124454"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68D559F5" w14:textId="25F93030">
            <w:pPr>
              <w:rPr>
                <w:sz w:val="28"/>
                <w:szCs w:val="28"/>
              </w:rPr>
            </w:pPr>
            <w:r w:rsidRPr="0059222B">
              <w:rPr>
                <w:noProof/>
                <w:sz w:val="28"/>
                <w:szCs w:val="28"/>
              </w:rPr>
              <w:drawing>
                <wp:inline distT="0" distB="0" distL="0" distR="0" wp14:anchorId="63BA7548" wp14:editId="03322ED1">
                  <wp:extent cx="360000" cy="360000"/>
                  <wp:effectExtent l="0" t="0" r="2540" b="2540"/>
                  <wp:docPr id="372775531" name="Graphic 372775531"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5BE8FABF" w14:textId="373AAB5E">
            <w:pPr>
              <w:rPr>
                <w:sz w:val="28"/>
                <w:szCs w:val="28"/>
              </w:rPr>
            </w:pPr>
            <w:r w:rsidRPr="0059222B">
              <w:rPr>
                <w:noProof/>
                <w:sz w:val="28"/>
                <w:szCs w:val="28"/>
              </w:rPr>
              <w:drawing>
                <wp:inline distT="0" distB="0" distL="0" distR="0" wp14:anchorId="60CD0BC4" wp14:editId="35494E26">
                  <wp:extent cx="360000" cy="360000"/>
                  <wp:effectExtent l="0" t="0" r="2540" b="2540"/>
                  <wp:docPr id="176890766" name="Graphic 176890766"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26A45D01" w14:textId="5847C984">
            <w:pPr>
              <w:rPr>
                <w:sz w:val="28"/>
                <w:szCs w:val="28"/>
              </w:rPr>
            </w:pPr>
            <w:r w:rsidRPr="0059222B">
              <w:rPr>
                <w:noProof/>
                <w:sz w:val="28"/>
                <w:szCs w:val="28"/>
              </w:rPr>
              <w:drawing>
                <wp:inline distT="0" distB="0" distL="0" distR="0" wp14:anchorId="550AB241" wp14:editId="166557A2">
                  <wp:extent cx="360000" cy="360000"/>
                  <wp:effectExtent l="0" t="0" r="2540" b="2540"/>
                  <wp:docPr id="1146680583" name="Graphic 114668058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r>
      <w:tr w:rsidRPr="0059222B" w:rsidR="0059222B" w:rsidTr="0059222B" w14:paraId="0D7EB540" w14:textId="77777777">
        <w:trPr>
          <w:trHeight w:val="680"/>
        </w:trPr>
        <w:tc>
          <w:tcPr>
            <w:tcW w:w="6232" w:type="dxa"/>
            <w:gridSpan w:val="3"/>
          </w:tcPr>
          <w:p w:rsidRPr="0059222B" w:rsidR="0059222B" w:rsidP="0059222B" w:rsidRDefault="0059222B" w14:paraId="69F4C194" w14:textId="2B091A96">
            <w:pPr>
              <w:rPr>
                <w:sz w:val="28"/>
                <w:szCs w:val="28"/>
              </w:rPr>
            </w:pPr>
            <w:r w:rsidRPr="0059222B">
              <w:rPr>
                <w:sz w:val="28"/>
                <w:szCs w:val="28"/>
              </w:rPr>
              <w:t>Explaining what they were doing</w:t>
            </w:r>
          </w:p>
        </w:tc>
        <w:tc>
          <w:tcPr>
            <w:tcW w:w="851" w:type="dxa"/>
          </w:tcPr>
          <w:p w:rsidRPr="0059222B" w:rsidR="0059222B" w:rsidP="0059222B" w:rsidRDefault="0059222B" w14:paraId="59D1DB87" w14:textId="7CE2BE19">
            <w:pPr>
              <w:rPr>
                <w:sz w:val="28"/>
                <w:szCs w:val="28"/>
              </w:rPr>
            </w:pPr>
            <w:r w:rsidRPr="0059222B">
              <w:rPr>
                <w:noProof/>
                <w:sz w:val="28"/>
                <w:szCs w:val="28"/>
              </w:rPr>
              <w:drawing>
                <wp:inline distT="0" distB="0" distL="0" distR="0" wp14:anchorId="21A3C330" wp14:editId="2283D6E4">
                  <wp:extent cx="360000" cy="360000"/>
                  <wp:effectExtent l="0" t="0" r="2540" b="2540"/>
                  <wp:docPr id="1337465687" name="Graphic 1337465687"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62DFB377" w14:textId="36D7A320">
            <w:pPr>
              <w:rPr>
                <w:sz w:val="28"/>
                <w:szCs w:val="28"/>
              </w:rPr>
            </w:pPr>
            <w:r w:rsidRPr="0059222B">
              <w:rPr>
                <w:noProof/>
                <w:sz w:val="28"/>
                <w:szCs w:val="28"/>
              </w:rPr>
              <w:drawing>
                <wp:inline distT="0" distB="0" distL="0" distR="0" wp14:anchorId="0999C23E" wp14:editId="6ABD802A">
                  <wp:extent cx="360000" cy="360000"/>
                  <wp:effectExtent l="0" t="0" r="2540" b="2540"/>
                  <wp:docPr id="544681233" name="Graphic 544681233"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3AF4CBE0" w14:textId="02EABB94">
            <w:pPr>
              <w:rPr>
                <w:sz w:val="28"/>
                <w:szCs w:val="28"/>
              </w:rPr>
            </w:pPr>
            <w:r w:rsidRPr="0059222B">
              <w:rPr>
                <w:noProof/>
                <w:sz w:val="28"/>
                <w:szCs w:val="28"/>
              </w:rPr>
              <w:drawing>
                <wp:inline distT="0" distB="0" distL="0" distR="0" wp14:anchorId="022ADAF6" wp14:editId="411EB9B4">
                  <wp:extent cx="360000" cy="360000"/>
                  <wp:effectExtent l="0" t="0" r="2540" b="2540"/>
                  <wp:docPr id="231671438" name="Graphic 231671438"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5C3E1C93" w14:textId="52C710EA">
            <w:pPr>
              <w:rPr>
                <w:sz w:val="28"/>
                <w:szCs w:val="28"/>
              </w:rPr>
            </w:pPr>
            <w:r w:rsidRPr="0059222B">
              <w:rPr>
                <w:noProof/>
                <w:sz w:val="28"/>
                <w:szCs w:val="28"/>
              </w:rPr>
              <w:drawing>
                <wp:inline distT="0" distB="0" distL="0" distR="0" wp14:anchorId="39E0D419" wp14:editId="01359CED">
                  <wp:extent cx="360000" cy="360000"/>
                  <wp:effectExtent l="0" t="0" r="2540" b="2540"/>
                  <wp:docPr id="128874313" name="Graphic 128874313"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6DB32AD2" w14:textId="00D1DB69">
            <w:pPr>
              <w:rPr>
                <w:sz w:val="28"/>
                <w:szCs w:val="28"/>
              </w:rPr>
            </w:pPr>
            <w:r w:rsidRPr="0059222B">
              <w:rPr>
                <w:noProof/>
                <w:sz w:val="28"/>
                <w:szCs w:val="28"/>
              </w:rPr>
              <w:drawing>
                <wp:inline distT="0" distB="0" distL="0" distR="0" wp14:anchorId="0DDAFE2D" wp14:editId="2555B7B6">
                  <wp:extent cx="360000" cy="360000"/>
                  <wp:effectExtent l="0" t="0" r="2540" b="2540"/>
                  <wp:docPr id="361210313" name="Graphic 36121031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r>
      <w:tr w:rsidRPr="0059222B" w:rsidR="0059222B" w:rsidTr="0059222B" w14:paraId="409BCBC2" w14:textId="77777777">
        <w:trPr>
          <w:trHeight w:val="680"/>
        </w:trPr>
        <w:tc>
          <w:tcPr>
            <w:tcW w:w="6232" w:type="dxa"/>
            <w:gridSpan w:val="3"/>
          </w:tcPr>
          <w:p w:rsidRPr="0059222B" w:rsidR="0059222B" w:rsidP="0059222B" w:rsidRDefault="0059222B" w14:paraId="50FC0E93" w14:textId="4E89D97F">
            <w:pPr>
              <w:rPr>
                <w:sz w:val="28"/>
                <w:szCs w:val="28"/>
              </w:rPr>
            </w:pPr>
            <w:r w:rsidRPr="0059222B">
              <w:rPr>
                <w:sz w:val="28"/>
                <w:szCs w:val="28"/>
              </w:rPr>
              <w:t>Assessing what you needed and helping you</w:t>
            </w:r>
          </w:p>
        </w:tc>
        <w:tc>
          <w:tcPr>
            <w:tcW w:w="851" w:type="dxa"/>
          </w:tcPr>
          <w:p w:rsidRPr="0059222B" w:rsidR="0059222B" w:rsidP="0059222B" w:rsidRDefault="0059222B" w14:paraId="7BB8821D" w14:textId="4E80F97B">
            <w:pPr>
              <w:rPr>
                <w:sz w:val="28"/>
                <w:szCs w:val="28"/>
              </w:rPr>
            </w:pPr>
            <w:r w:rsidRPr="0059222B">
              <w:rPr>
                <w:noProof/>
                <w:sz w:val="28"/>
                <w:szCs w:val="28"/>
              </w:rPr>
              <w:drawing>
                <wp:inline distT="0" distB="0" distL="0" distR="0" wp14:anchorId="44EFCB62" wp14:editId="3E5A576D">
                  <wp:extent cx="360000" cy="360000"/>
                  <wp:effectExtent l="0" t="0" r="2540" b="2540"/>
                  <wp:docPr id="1574256423" name="Graphic 1574256423"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7064991B" w14:textId="2AD8CEDC">
            <w:pPr>
              <w:rPr>
                <w:sz w:val="28"/>
                <w:szCs w:val="28"/>
              </w:rPr>
            </w:pPr>
            <w:r w:rsidRPr="0059222B">
              <w:rPr>
                <w:noProof/>
                <w:sz w:val="28"/>
                <w:szCs w:val="28"/>
              </w:rPr>
              <w:drawing>
                <wp:inline distT="0" distB="0" distL="0" distR="0" wp14:anchorId="5A8494BA" wp14:editId="2B4A965D">
                  <wp:extent cx="360000" cy="360000"/>
                  <wp:effectExtent l="0" t="0" r="2540" b="2540"/>
                  <wp:docPr id="527689062" name="Graphic 527689062"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5E528356" w14:textId="67772BC0">
            <w:pPr>
              <w:rPr>
                <w:sz w:val="28"/>
                <w:szCs w:val="28"/>
              </w:rPr>
            </w:pPr>
            <w:r w:rsidRPr="0059222B">
              <w:rPr>
                <w:noProof/>
                <w:sz w:val="28"/>
                <w:szCs w:val="28"/>
              </w:rPr>
              <w:drawing>
                <wp:inline distT="0" distB="0" distL="0" distR="0" wp14:anchorId="61D646E8" wp14:editId="746B0A2B">
                  <wp:extent cx="360000" cy="360000"/>
                  <wp:effectExtent l="0" t="0" r="2540" b="2540"/>
                  <wp:docPr id="1506240678" name="Graphic 1506240678"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1E85750D" w14:textId="4972164C">
            <w:pPr>
              <w:rPr>
                <w:sz w:val="28"/>
                <w:szCs w:val="28"/>
              </w:rPr>
            </w:pPr>
            <w:r w:rsidRPr="0059222B">
              <w:rPr>
                <w:noProof/>
                <w:sz w:val="28"/>
                <w:szCs w:val="28"/>
              </w:rPr>
              <w:drawing>
                <wp:inline distT="0" distB="0" distL="0" distR="0" wp14:anchorId="38CE330F" wp14:editId="59898AEF">
                  <wp:extent cx="360000" cy="360000"/>
                  <wp:effectExtent l="0" t="0" r="2540" b="2540"/>
                  <wp:docPr id="798899670" name="Graphic 798899670"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70C7EB53" w14:textId="0CA3CD6A">
            <w:pPr>
              <w:rPr>
                <w:sz w:val="28"/>
                <w:szCs w:val="28"/>
              </w:rPr>
            </w:pPr>
            <w:r w:rsidRPr="0059222B">
              <w:rPr>
                <w:noProof/>
                <w:sz w:val="28"/>
                <w:szCs w:val="28"/>
              </w:rPr>
              <w:drawing>
                <wp:inline distT="0" distB="0" distL="0" distR="0" wp14:anchorId="030C2624" wp14:editId="041FE343">
                  <wp:extent cx="360000" cy="360000"/>
                  <wp:effectExtent l="0" t="0" r="2540" b="2540"/>
                  <wp:docPr id="1453904306" name="Graphic 1453904306"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r>
      <w:tr w:rsidRPr="0059222B" w:rsidR="006D0B50" w:rsidTr="0059222B" w14:paraId="41405B59" w14:textId="77777777">
        <w:tc>
          <w:tcPr>
            <w:tcW w:w="4957" w:type="dxa"/>
          </w:tcPr>
          <w:p w:rsidRPr="0059222B" w:rsidR="006D0B50" w:rsidP="006D0B50" w:rsidRDefault="006D0B50" w14:paraId="368380DE" w14:textId="1B165AC4">
            <w:pPr>
              <w:rPr>
                <w:sz w:val="28"/>
                <w:szCs w:val="28"/>
              </w:rPr>
            </w:pPr>
            <w:r w:rsidRPr="0059222B">
              <w:rPr>
                <w:sz w:val="28"/>
                <w:szCs w:val="28"/>
              </w:rPr>
              <w:t xml:space="preserve">Is there anything the student did particularly well? </w:t>
            </w:r>
          </w:p>
          <w:p w:rsidRPr="0059222B" w:rsidR="006D0B50" w:rsidP="006D0B50" w:rsidRDefault="006D0B50" w14:paraId="1E5E13FD" w14:textId="77777777">
            <w:pPr>
              <w:rPr>
                <w:sz w:val="28"/>
                <w:szCs w:val="28"/>
              </w:rPr>
            </w:pPr>
          </w:p>
          <w:p w:rsidRPr="0059222B" w:rsidR="006D0B50" w:rsidP="006D0B50" w:rsidRDefault="006D0B50" w14:paraId="1883903C" w14:textId="77777777">
            <w:pPr>
              <w:rPr>
                <w:sz w:val="28"/>
                <w:szCs w:val="28"/>
              </w:rPr>
            </w:pPr>
          </w:p>
        </w:tc>
        <w:tc>
          <w:tcPr>
            <w:tcW w:w="5528" w:type="dxa"/>
            <w:gridSpan w:val="7"/>
          </w:tcPr>
          <w:p w:rsidR="006D0B50" w:rsidP="006D0B50" w:rsidRDefault="006D0B50" w14:paraId="6AEAD96E" w14:textId="77777777">
            <w:pPr>
              <w:rPr>
                <w:sz w:val="28"/>
                <w:szCs w:val="28"/>
              </w:rPr>
            </w:pPr>
          </w:p>
          <w:p w:rsidR="0059222B" w:rsidP="006D0B50" w:rsidRDefault="0059222B" w14:paraId="0F0FDDED" w14:textId="77777777">
            <w:pPr>
              <w:rPr>
                <w:sz w:val="28"/>
                <w:szCs w:val="28"/>
              </w:rPr>
            </w:pPr>
          </w:p>
          <w:p w:rsidR="0059222B" w:rsidP="006D0B50" w:rsidRDefault="0059222B" w14:paraId="59DD279D" w14:textId="77777777">
            <w:pPr>
              <w:rPr>
                <w:sz w:val="28"/>
                <w:szCs w:val="28"/>
              </w:rPr>
            </w:pPr>
          </w:p>
          <w:p w:rsidR="0059222B" w:rsidP="006D0B50" w:rsidRDefault="0059222B" w14:paraId="0730B157" w14:textId="77777777">
            <w:pPr>
              <w:rPr>
                <w:sz w:val="28"/>
                <w:szCs w:val="28"/>
              </w:rPr>
            </w:pPr>
          </w:p>
          <w:p w:rsidR="0059222B" w:rsidP="006D0B50" w:rsidRDefault="0059222B" w14:paraId="0EC7CC17" w14:textId="77777777">
            <w:pPr>
              <w:rPr>
                <w:sz w:val="28"/>
                <w:szCs w:val="28"/>
              </w:rPr>
            </w:pPr>
          </w:p>
          <w:p w:rsidR="0059222B" w:rsidP="006D0B50" w:rsidRDefault="0059222B" w14:paraId="24C1688A" w14:textId="77777777">
            <w:pPr>
              <w:rPr>
                <w:sz w:val="28"/>
                <w:szCs w:val="28"/>
              </w:rPr>
            </w:pPr>
          </w:p>
          <w:p w:rsidR="0059222B" w:rsidP="006D0B50" w:rsidRDefault="0059222B" w14:paraId="2869D60D" w14:textId="77777777">
            <w:pPr>
              <w:rPr>
                <w:sz w:val="28"/>
                <w:szCs w:val="28"/>
              </w:rPr>
            </w:pPr>
          </w:p>
          <w:p w:rsidRPr="0059222B" w:rsidR="0059222B" w:rsidP="006D0B50" w:rsidRDefault="0059222B" w14:paraId="0A4116DB" w14:textId="77777777">
            <w:pPr>
              <w:rPr>
                <w:sz w:val="28"/>
                <w:szCs w:val="28"/>
              </w:rPr>
            </w:pPr>
          </w:p>
        </w:tc>
      </w:tr>
      <w:tr w:rsidRPr="0059222B" w:rsidR="006D0B50" w:rsidTr="0059222B" w14:paraId="530641C3" w14:textId="77777777">
        <w:tc>
          <w:tcPr>
            <w:tcW w:w="4957" w:type="dxa"/>
          </w:tcPr>
          <w:p w:rsidRPr="0059222B" w:rsidR="006D0B50" w:rsidP="006D0B50" w:rsidRDefault="006D0B50" w14:paraId="0384A470" w14:textId="77777777">
            <w:pPr>
              <w:rPr>
                <w:sz w:val="28"/>
                <w:szCs w:val="28"/>
              </w:rPr>
            </w:pPr>
            <w:r w:rsidRPr="0059222B">
              <w:rPr>
                <w:sz w:val="28"/>
                <w:szCs w:val="28"/>
              </w:rPr>
              <w:t>Is there anything they could improve on next time?</w:t>
            </w:r>
          </w:p>
          <w:p w:rsidRPr="0059222B" w:rsidR="00BB4814" w:rsidP="006D0B50" w:rsidRDefault="00BB4814" w14:paraId="7A7E6CA3" w14:textId="77777777">
            <w:pPr>
              <w:rPr>
                <w:sz w:val="28"/>
                <w:szCs w:val="28"/>
              </w:rPr>
            </w:pPr>
          </w:p>
          <w:p w:rsidRPr="0059222B" w:rsidR="00BB4814" w:rsidP="006D0B50" w:rsidRDefault="00BB4814" w14:paraId="2605590D" w14:textId="7E75779A">
            <w:pPr>
              <w:rPr>
                <w:sz w:val="28"/>
                <w:szCs w:val="28"/>
              </w:rPr>
            </w:pPr>
          </w:p>
        </w:tc>
        <w:tc>
          <w:tcPr>
            <w:tcW w:w="5528" w:type="dxa"/>
            <w:gridSpan w:val="7"/>
          </w:tcPr>
          <w:p w:rsidR="006D0B50" w:rsidP="006D0B50" w:rsidRDefault="006D0B50" w14:paraId="29630DAD" w14:textId="77777777">
            <w:pPr>
              <w:rPr>
                <w:sz w:val="28"/>
                <w:szCs w:val="28"/>
              </w:rPr>
            </w:pPr>
          </w:p>
          <w:p w:rsidR="0059222B" w:rsidP="006D0B50" w:rsidRDefault="0059222B" w14:paraId="0A61673C" w14:textId="77777777">
            <w:pPr>
              <w:rPr>
                <w:sz w:val="28"/>
                <w:szCs w:val="28"/>
              </w:rPr>
            </w:pPr>
          </w:p>
          <w:p w:rsidR="0059222B" w:rsidP="006D0B50" w:rsidRDefault="0059222B" w14:paraId="6AA4ED37" w14:textId="77777777">
            <w:pPr>
              <w:rPr>
                <w:sz w:val="28"/>
                <w:szCs w:val="28"/>
              </w:rPr>
            </w:pPr>
          </w:p>
          <w:p w:rsidR="0059222B" w:rsidP="006D0B50" w:rsidRDefault="0059222B" w14:paraId="67C496C8" w14:textId="77777777">
            <w:pPr>
              <w:rPr>
                <w:sz w:val="28"/>
                <w:szCs w:val="28"/>
              </w:rPr>
            </w:pPr>
          </w:p>
          <w:p w:rsidR="0059222B" w:rsidP="006D0B50" w:rsidRDefault="0059222B" w14:paraId="5F5E76DA" w14:textId="77777777">
            <w:pPr>
              <w:rPr>
                <w:sz w:val="28"/>
                <w:szCs w:val="28"/>
              </w:rPr>
            </w:pPr>
          </w:p>
          <w:p w:rsidR="0059222B" w:rsidP="006D0B50" w:rsidRDefault="0059222B" w14:paraId="15641CD8" w14:textId="77777777">
            <w:pPr>
              <w:rPr>
                <w:sz w:val="28"/>
                <w:szCs w:val="28"/>
              </w:rPr>
            </w:pPr>
          </w:p>
          <w:p w:rsidR="0059222B" w:rsidP="006D0B50" w:rsidRDefault="0059222B" w14:paraId="4281C86A" w14:textId="77777777">
            <w:pPr>
              <w:rPr>
                <w:sz w:val="28"/>
                <w:szCs w:val="28"/>
              </w:rPr>
            </w:pPr>
          </w:p>
          <w:p w:rsidR="0059222B" w:rsidP="006D0B50" w:rsidRDefault="0059222B" w14:paraId="79E0B1EA" w14:textId="77777777">
            <w:pPr>
              <w:rPr>
                <w:sz w:val="28"/>
                <w:szCs w:val="28"/>
              </w:rPr>
            </w:pPr>
          </w:p>
          <w:p w:rsidRPr="0059222B" w:rsidR="0059222B" w:rsidP="006D0B50" w:rsidRDefault="0059222B" w14:paraId="36360FBB" w14:textId="77777777">
            <w:pPr>
              <w:rPr>
                <w:sz w:val="28"/>
                <w:szCs w:val="28"/>
              </w:rPr>
            </w:pPr>
          </w:p>
        </w:tc>
      </w:tr>
    </w:tbl>
    <w:p w:rsidR="00A36CF3" w:rsidP="0059222B" w:rsidRDefault="00A36CF3" w14:paraId="41DB24AF" w14:textId="77777777">
      <w:pPr>
        <w:rPr>
          <w:i/>
          <w:iCs/>
        </w:rPr>
      </w:pPr>
    </w:p>
    <w:p w:rsidRPr="00554B62" w:rsidR="00A36CF3" w:rsidP="00554B62" w:rsidRDefault="00A36CF3" w14:paraId="4983C6B4" w14:textId="69DA97E2">
      <w:pPr>
        <w:pStyle w:val="Heading1"/>
        <w:rPr>
          <w:b/>
          <w:bCs/>
          <w:color w:val="B11550"/>
        </w:rPr>
      </w:pPr>
      <w:r>
        <w:rPr>
          <w:b/>
          <w:bCs/>
          <w:color w:val="B11550"/>
        </w:rPr>
        <w:lastRenderedPageBreak/>
        <w:t>MDT FEEDBACK FORM</w:t>
      </w:r>
    </w:p>
    <w:p w:rsidRPr="006C591F" w:rsidR="00A36CF3" w:rsidP="00A36CF3" w:rsidRDefault="00A36CF3" w14:paraId="1B675E6C" w14:textId="3E861723">
      <w:pPr>
        <w:rPr>
          <w:sz w:val="28"/>
          <w:szCs w:val="28"/>
        </w:rPr>
      </w:pPr>
      <w:r>
        <w:rPr>
          <w:sz w:val="28"/>
          <w:szCs w:val="28"/>
        </w:rPr>
        <w:t>We are interested in hearing your opinion on how the student has worked with you.</w:t>
      </w:r>
      <w:r w:rsidR="00D44A57">
        <w:rPr>
          <w:sz w:val="28"/>
          <w:szCs w:val="28"/>
        </w:rPr>
        <w:t xml:space="preserve"> Your comments will be used as part of the student’s practice-based learning assessment.</w:t>
      </w:r>
      <w:r>
        <w:rPr>
          <w:sz w:val="28"/>
          <w:szCs w:val="28"/>
        </w:rPr>
        <w:t xml:space="preserve"> This feedback can be anonymous if you would prefer, please let the student’s educator </w:t>
      </w:r>
      <w:r w:rsidR="00D44A57">
        <w:rPr>
          <w:sz w:val="28"/>
          <w:szCs w:val="28"/>
        </w:rPr>
        <w:t>know if this if your preference.</w:t>
      </w:r>
    </w:p>
    <w:tbl>
      <w:tblPr>
        <w:tblStyle w:val="TableGrid"/>
        <w:tblW w:w="10485" w:type="dxa"/>
        <w:tblLook w:val="04A0" w:firstRow="1" w:lastRow="0" w:firstColumn="1" w:lastColumn="0" w:noHBand="0" w:noVBand="1"/>
      </w:tblPr>
      <w:tblGrid>
        <w:gridCol w:w="2710"/>
        <w:gridCol w:w="448"/>
        <w:gridCol w:w="1660"/>
        <w:gridCol w:w="2123"/>
        <w:gridCol w:w="1769"/>
        <w:gridCol w:w="1775"/>
      </w:tblGrid>
      <w:tr w:rsidR="00D44A57" w14:paraId="3EA9B9F8" w14:textId="77777777">
        <w:trPr>
          <w:trHeight w:val="680"/>
        </w:trPr>
        <w:tc>
          <w:tcPr>
            <w:tcW w:w="10485" w:type="dxa"/>
            <w:gridSpan w:val="6"/>
            <w:tcBorders>
              <w:top w:val="single" w:color="auto" w:sz="4" w:space="0"/>
              <w:left w:val="single" w:color="auto" w:sz="4" w:space="0"/>
              <w:bottom w:val="single" w:color="auto" w:sz="4" w:space="0"/>
              <w:right w:val="single" w:color="auto" w:sz="4" w:space="0"/>
            </w:tcBorders>
          </w:tcPr>
          <w:p w:rsidR="00D44A57" w:rsidP="00D44A57" w:rsidRDefault="00D44A57" w14:paraId="3F190A37" w14:textId="4726289B">
            <w:pPr>
              <w:rPr>
                <w:sz w:val="28"/>
                <w:szCs w:val="28"/>
              </w:rPr>
            </w:pPr>
            <w:r>
              <w:rPr>
                <w:sz w:val="28"/>
                <w:szCs w:val="28"/>
              </w:rPr>
              <w:t>My job role is:</w:t>
            </w:r>
          </w:p>
        </w:tc>
      </w:tr>
      <w:tr w:rsidR="00A36CF3" w:rsidTr="00A36CF3" w14:paraId="2F588D1C" w14:textId="77777777">
        <w:trPr>
          <w:trHeight w:val="680"/>
        </w:trPr>
        <w:tc>
          <w:tcPr>
            <w:tcW w:w="10485" w:type="dxa"/>
            <w:gridSpan w:val="6"/>
            <w:tcBorders>
              <w:top w:val="single" w:color="auto" w:sz="4" w:space="0"/>
              <w:left w:val="single" w:color="auto" w:sz="4" w:space="0"/>
              <w:bottom w:val="single" w:color="auto" w:sz="4" w:space="0"/>
              <w:right w:val="single" w:color="auto" w:sz="4" w:space="0"/>
            </w:tcBorders>
          </w:tcPr>
          <w:p w:rsidR="00A36CF3" w:rsidRDefault="00A36CF3" w14:paraId="10503EB5" w14:textId="77777777">
            <w:pPr>
              <w:rPr>
                <w:sz w:val="28"/>
                <w:szCs w:val="28"/>
              </w:rPr>
            </w:pPr>
            <w:r>
              <w:rPr>
                <w:sz w:val="28"/>
                <w:szCs w:val="28"/>
              </w:rPr>
              <w:t>How good was the student at the following:</w:t>
            </w:r>
          </w:p>
          <w:p w:rsidR="00A36CF3" w:rsidRDefault="00A36CF3" w14:paraId="71825089" w14:textId="77777777">
            <w:pPr>
              <w:rPr>
                <w:sz w:val="28"/>
                <w:szCs w:val="28"/>
              </w:rPr>
            </w:pPr>
          </w:p>
        </w:tc>
      </w:tr>
      <w:tr w:rsidR="006C591F" w:rsidTr="006C591F" w14:paraId="7024B907"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hideMark/>
          </w:tcPr>
          <w:p w:rsidR="006C591F" w:rsidRDefault="006C591F" w14:paraId="732A3007" w14:textId="5D7111C4">
            <w:pPr>
              <w:rPr>
                <w:sz w:val="28"/>
                <w:szCs w:val="28"/>
              </w:rPr>
            </w:pPr>
          </w:p>
        </w:tc>
        <w:tc>
          <w:tcPr>
            <w:tcW w:w="1660" w:type="dxa"/>
            <w:tcBorders>
              <w:top w:val="single" w:color="auto" w:sz="4" w:space="0"/>
              <w:left w:val="single" w:color="auto" w:sz="4" w:space="0"/>
              <w:bottom w:val="single" w:color="auto" w:sz="4" w:space="0"/>
              <w:right w:val="single" w:color="auto" w:sz="4" w:space="0"/>
            </w:tcBorders>
            <w:hideMark/>
          </w:tcPr>
          <w:p w:rsidR="006C591F" w:rsidP="006C591F" w:rsidRDefault="006C591F" w14:paraId="348179F9" w14:textId="593001D6">
            <w:pPr>
              <w:jc w:val="center"/>
              <w:rPr>
                <w:sz w:val="28"/>
                <w:szCs w:val="28"/>
              </w:rPr>
            </w:pPr>
            <w:r>
              <w:rPr>
                <w:sz w:val="28"/>
                <w:szCs w:val="28"/>
              </w:rPr>
              <w:t>Above expectations</w:t>
            </w:r>
          </w:p>
        </w:tc>
        <w:tc>
          <w:tcPr>
            <w:tcW w:w="2123" w:type="dxa"/>
            <w:tcBorders>
              <w:top w:val="single" w:color="auto" w:sz="4" w:space="0"/>
              <w:left w:val="single" w:color="auto" w:sz="4" w:space="0"/>
              <w:bottom w:val="single" w:color="auto" w:sz="4" w:space="0"/>
              <w:right w:val="single" w:color="auto" w:sz="4" w:space="0"/>
            </w:tcBorders>
            <w:hideMark/>
          </w:tcPr>
          <w:p w:rsidR="006C591F" w:rsidP="006C591F" w:rsidRDefault="006C591F" w14:paraId="663121FE" w14:textId="4AE5490B">
            <w:pPr>
              <w:jc w:val="center"/>
              <w:rPr>
                <w:sz w:val="28"/>
                <w:szCs w:val="28"/>
              </w:rPr>
            </w:pPr>
            <w:r>
              <w:rPr>
                <w:sz w:val="28"/>
                <w:szCs w:val="28"/>
              </w:rPr>
              <w:t>Met my expectations</w:t>
            </w:r>
          </w:p>
        </w:tc>
        <w:tc>
          <w:tcPr>
            <w:tcW w:w="1769" w:type="dxa"/>
            <w:tcBorders>
              <w:top w:val="single" w:color="auto" w:sz="4" w:space="0"/>
              <w:left w:val="single" w:color="auto" w:sz="4" w:space="0"/>
              <w:bottom w:val="single" w:color="auto" w:sz="4" w:space="0"/>
              <w:right w:val="single" w:color="auto" w:sz="4" w:space="0"/>
            </w:tcBorders>
            <w:hideMark/>
          </w:tcPr>
          <w:p w:rsidR="006C591F" w:rsidP="006C591F" w:rsidRDefault="006C591F" w14:paraId="2E1C1F9C" w14:textId="0FB00584">
            <w:pPr>
              <w:jc w:val="center"/>
              <w:rPr>
                <w:sz w:val="28"/>
                <w:szCs w:val="28"/>
              </w:rPr>
            </w:pPr>
            <w:r>
              <w:rPr>
                <w:noProof/>
                <w:sz w:val="28"/>
                <w:szCs w:val="28"/>
              </w:rPr>
              <w:t>Below my expectations</w:t>
            </w:r>
          </w:p>
        </w:tc>
        <w:tc>
          <w:tcPr>
            <w:tcW w:w="1775" w:type="dxa"/>
            <w:tcBorders>
              <w:top w:val="single" w:color="auto" w:sz="4" w:space="0"/>
              <w:left w:val="single" w:color="auto" w:sz="4" w:space="0"/>
              <w:bottom w:val="single" w:color="auto" w:sz="4" w:space="0"/>
              <w:right w:val="single" w:color="auto" w:sz="4" w:space="0"/>
            </w:tcBorders>
            <w:hideMark/>
          </w:tcPr>
          <w:p w:rsidR="006C591F" w:rsidP="006C591F" w:rsidRDefault="006C591F" w14:paraId="07F57F63" w14:textId="6ED05F4F">
            <w:pPr>
              <w:jc w:val="center"/>
              <w:rPr>
                <w:sz w:val="28"/>
                <w:szCs w:val="28"/>
              </w:rPr>
            </w:pPr>
            <w:r>
              <w:rPr>
                <w:noProof/>
                <w:sz w:val="28"/>
                <w:szCs w:val="28"/>
              </w:rPr>
              <w:t>Unacceptable level of performance</w:t>
            </w:r>
          </w:p>
        </w:tc>
      </w:tr>
      <w:tr w:rsidR="006C591F" w:rsidTr="006C591F" w14:paraId="02BF3293"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tcPr>
          <w:p w:rsidR="006C591F" w:rsidRDefault="001F641D" w14:paraId="4BDB26FF" w14:textId="41CCCCFC">
            <w:pPr>
              <w:rPr>
                <w:sz w:val="28"/>
                <w:szCs w:val="28"/>
              </w:rPr>
            </w:pPr>
            <w:r>
              <w:rPr>
                <w:sz w:val="28"/>
                <w:szCs w:val="28"/>
              </w:rPr>
              <w:t>Communication</w:t>
            </w:r>
          </w:p>
        </w:tc>
        <w:tc>
          <w:tcPr>
            <w:tcW w:w="1660" w:type="dxa"/>
            <w:tcBorders>
              <w:top w:val="single" w:color="auto" w:sz="4" w:space="0"/>
              <w:left w:val="single" w:color="auto" w:sz="4" w:space="0"/>
              <w:bottom w:val="single" w:color="auto" w:sz="4" w:space="0"/>
              <w:right w:val="single" w:color="auto" w:sz="4" w:space="0"/>
            </w:tcBorders>
          </w:tcPr>
          <w:p w:rsidR="006C591F" w:rsidRDefault="006C591F" w14:paraId="3173DC61" w14:textId="7859FA37">
            <w:pPr>
              <w:rPr>
                <w:sz w:val="28"/>
                <w:szCs w:val="28"/>
              </w:rPr>
            </w:pPr>
          </w:p>
        </w:tc>
        <w:tc>
          <w:tcPr>
            <w:tcW w:w="2123" w:type="dxa"/>
            <w:tcBorders>
              <w:top w:val="single" w:color="auto" w:sz="4" w:space="0"/>
              <w:left w:val="single" w:color="auto" w:sz="4" w:space="0"/>
              <w:bottom w:val="single" w:color="auto" w:sz="4" w:space="0"/>
              <w:right w:val="single" w:color="auto" w:sz="4" w:space="0"/>
            </w:tcBorders>
          </w:tcPr>
          <w:p w:rsidR="006C591F" w:rsidRDefault="006C591F" w14:paraId="44DA439D" w14:textId="73AE149F">
            <w:pPr>
              <w:rPr>
                <w:sz w:val="28"/>
                <w:szCs w:val="28"/>
              </w:rPr>
            </w:pPr>
          </w:p>
        </w:tc>
        <w:tc>
          <w:tcPr>
            <w:tcW w:w="1769" w:type="dxa"/>
            <w:tcBorders>
              <w:top w:val="single" w:color="auto" w:sz="4" w:space="0"/>
              <w:left w:val="single" w:color="auto" w:sz="4" w:space="0"/>
              <w:bottom w:val="single" w:color="auto" w:sz="4" w:space="0"/>
              <w:right w:val="single" w:color="auto" w:sz="4" w:space="0"/>
            </w:tcBorders>
          </w:tcPr>
          <w:p w:rsidR="006C591F" w:rsidRDefault="006C591F" w14:paraId="0D751E4F" w14:textId="7D307F0B">
            <w:pPr>
              <w:rPr>
                <w:sz w:val="28"/>
                <w:szCs w:val="28"/>
              </w:rPr>
            </w:pPr>
          </w:p>
        </w:tc>
        <w:tc>
          <w:tcPr>
            <w:tcW w:w="1775" w:type="dxa"/>
            <w:tcBorders>
              <w:top w:val="single" w:color="auto" w:sz="4" w:space="0"/>
              <w:left w:val="single" w:color="auto" w:sz="4" w:space="0"/>
              <w:bottom w:val="single" w:color="auto" w:sz="4" w:space="0"/>
              <w:right w:val="single" w:color="auto" w:sz="4" w:space="0"/>
            </w:tcBorders>
          </w:tcPr>
          <w:p w:rsidR="006C591F" w:rsidRDefault="006C591F" w14:paraId="611877F7" w14:textId="7DE60A92">
            <w:pPr>
              <w:rPr>
                <w:sz w:val="28"/>
                <w:szCs w:val="28"/>
              </w:rPr>
            </w:pPr>
          </w:p>
        </w:tc>
      </w:tr>
      <w:tr w:rsidR="006C591F" w:rsidTr="006C591F" w14:paraId="6EF4C159"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tcPr>
          <w:p w:rsidR="006C591F" w:rsidRDefault="001F641D" w14:paraId="7C03DDD5" w14:textId="1FA5E833">
            <w:pPr>
              <w:rPr>
                <w:sz w:val="28"/>
                <w:szCs w:val="28"/>
              </w:rPr>
            </w:pPr>
            <w:r>
              <w:rPr>
                <w:sz w:val="28"/>
                <w:szCs w:val="28"/>
              </w:rPr>
              <w:t>Professional behaviour</w:t>
            </w:r>
          </w:p>
        </w:tc>
        <w:tc>
          <w:tcPr>
            <w:tcW w:w="1660" w:type="dxa"/>
            <w:tcBorders>
              <w:top w:val="single" w:color="auto" w:sz="4" w:space="0"/>
              <w:left w:val="single" w:color="auto" w:sz="4" w:space="0"/>
              <w:bottom w:val="single" w:color="auto" w:sz="4" w:space="0"/>
              <w:right w:val="single" w:color="auto" w:sz="4" w:space="0"/>
            </w:tcBorders>
          </w:tcPr>
          <w:p w:rsidR="006C591F" w:rsidRDefault="006C591F" w14:paraId="3B622992" w14:textId="6879F669">
            <w:pPr>
              <w:rPr>
                <w:sz w:val="28"/>
                <w:szCs w:val="28"/>
              </w:rPr>
            </w:pPr>
          </w:p>
        </w:tc>
        <w:tc>
          <w:tcPr>
            <w:tcW w:w="2123" w:type="dxa"/>
            <w:tcBorders>
              <w:top w:val="single" w:color="auto" w:sz="4" w:space="0"/>
              <w:left w:val="single" w:color="auto" w:sz="4" w:space="0"/>
              <w:bottom w:val="single" w:color="auto" w:sz="4" w:space="0"/>
              <w:right w:val="single" w:color="auto" w:sz="4" w:space="0"/>
            </w:tcBorders>
          </w:tcPr>
          <w:p w:rsidR="006C591F" w:rsidRDefault="006C591F" w14:paraId="3FE193E4" w14:textId="1FAA6F3B">
            <w:pPr>
              <w:rPr>
                <w:sz w:val="28"/>
                <w:szCs w:val="28"/>
              </w:rPr>
            </w:pPr>
          </w:p>
        </w:tc>
        <w:tc>
          <w:tcPr>
            <w:tcW w:w="1769" w:type="dxa"/>
            <w:tcBorders>
              <w:top w:val="single" w:color="auto" w:sz="4" w:space="0"/>
              <w:left w:val="single" w:color="auto" w:sz="4" w:space="0"/>
              <w:bottom w:val="single" w:color="auto" w:sz="4" w:space="0"/>
              <w:right w:val="single" w:color="auto" w:sz="4" w:space="0"/>
            </w:tcBorders>
          </w:tcPr>
          <w:p w:rsidR="006C591F" w:rsidRDefault="006C591F" w14:paraId="52E10307" w14:textId="71574D27">
            <w:pPr>
              <w:rPr>
                <w:sz w:val="28"/>
                <w:szCs w:val="28"/>
              </w:rPr>
            </w:pPr>
          </w:p>
        </w:tc>
        <w:tc>
          <w:tcPr>
            <w:tcW w:w="1775" w:type="dxa"/>
            <w:tcBorders>
              <w:top w:val="single" w:color="auto" w:sz="4" w:space="0"/>
              <w:left w:val="single" w:color="auto" w:sz="4" w:space="0"/>
              <w:bottom w:val="single" w:color="auto" w:sz="4" w:space="0"/>
              <w:right w:val="single" w:color="auto" w:sz="4" w:space="0"/>
            </w:tcBorders>
          </w:tcPr>
          <w:p w:rsidR="006C591F" w:rsidRDefault="006C591F" w14:paraId="1D3E028E" w14:textId="2674FE94">
            <w:pPr>
              <w:rPr>
                <w:sz w:val="28"/>
                <w:szCs w:val="28"/>
              </w:rPr>
            </w:pPr>
          </w:p>
        </w:tc>
      </w:tr>
      <w:tr w:rsidR="006C591F" w:rsidTr="006C591F" w14:paraId="36BA44EC"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tcPr>
          <w:p w:rsidR="006C591F" w:rsidRDefault="001F641D" w14:paraId="3EAA6346" w14:textId="728DEE88">
            <w:pPr>
              <w:rPr>
                <w:sz w:val="28"/>
                <w:szCs w:val="28"/>
              </w:rPr>
            </w:pPr>
            <w:r>
              <w:rPr>
                <w:sz w:val="28"/>
                <w:szCs w:val="28"/>
              </w:rPr>
              <w:t>Understanding of your job role</w:t>
            </w:r>
          </w:p>
        </w:tc>
        <w:tc>
          <w:tcPr>
            <w:tcW w:w="1660" w:type="dxa"/>
            <w:tcBorders>
              <w:top w:val="single" w:color="auto" w:sz="4" w:space="0"/>
              <w:left w:val="single" w:color="auto" w:sz="4" w:space="0"/>
              <w:bottom w:val="single" w:color="auto" w:sz="4" w:space="0"/>
              <w:right w:val="single" w:color="auto" w:sz="4" w:space="0"/>
            </w:tcBorders>
          </w:tcPr>
          <w:p w:rsidR="006C591F" w:rsidRDefault="006C591F" w14:paraId="29AF5CA8" w14:textId="0D22F81F">
            <w:pPr>
              <w:rPr>
                <w:sz w:val="28"/>
                <w:szCs w:val="28"/>
              </w:rPr>
            </w:pPr>
          </w:p>
        </w:tc>
        <w:tc>
          <w:tcPr>
            <w:tcW w:w="2123" w:type="dxa"/>
            <w:tcBorders>
              <w:top w:val="single" w:color="auto" w:sz="4" w:space="0"/>
              <w:left w:val="single" w:color="auto" w:sz="4" w:space="0"/>
              <w:bottom w:val="single" w:color="auto" w:sz="4" w:space="0"/>
              <w:right w:val="single" w:color="auto" w:sz="4" w:space="0"/>
            </w:tcBorders>
          </w:tcPr>
          <w:p w:rsidR="006C591F" w:rsidRDefault="006C591F" w14:paraId="478265E8" w14:textId="752E5294">
            <w:pPr>
              <w:rPr>
                <w:sz w:val="28"/>
                <w:szCs w:val="28"/>
              </w:rPr>
            </w:pPr>
          </w:p>
        </w:tc>
        <w:tc>
          <w:tcPr>
            <w:tcW w:w="1769" w:type="dxa"/>
            <w:tcBorders>
              <w:top w:val="single" w:color="auto" w:sz="4" w:space="0"/>
              <w:left w:val="single" w:color="auto" w:sz="4" w:space="0"/>
              <w:bottom w:val="single" w:color="auto" w:sz="4" w:space="0"/>
              <w:right w:val="single" w:color="auto" w:sz="4" w:space="0"/>
            </w:tcBorders>
          </w:tcPr>
          <w:p w:rsidR="006C591F" w:rsidRDefault="006C591F" w14:paraId="53DAD1E1" w14:textId="50211010">
            <w:pPr>
              <w:rPr>
                <w:sz w:val="28"/>
                <w:szCs w:val="28"/>
              </w:rPr>
            </w:pPr>
          </w:p>
        </w:tc>
        <w:tc>
          <w:tcPr>
            <w:tcW w:w="1775" w:type="dxa"/>
            <w:tcBorders>
              <w:top w:val="single" w:color="auto" w:sz="4" w:space="0"/>
              <w:left w:val="single" w:color="auto" w:sz="4" w:space="0"/>
              <w:bottom w:val="single" w:color="auto" w:sz="4" w:space="0"/>
              <w:right w:val="single" w:color="auto" w:sz="4" w:space="0"/>
            </w:tcBorders>
          </w:tcPr>
          <w:p w:rsidR="006C591F" w:rsidRDefault="006C591F" w14:paraId="0CB27EE1" w14:textId="29EEFB07">
            <w:pPr>
              <w:rPr>
                <w:sz w:val="28"/>
                <w:szCs w:val="28"/>
              </w:rPr>
            </w:pPr>
          </w:p>
        </w:tc>
      </w:tr>
      <w:tr w:rsidR="006C591F" w:rsidTr="006C591F" w14:paraId="5403B690"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tcPr>
          <w:p w:rsidR="006C591F" w:rsidRDefault="001F641D" w14:paraId="22F2DAA4" w14:textId="56B9BF36">
            <w:pPr>
              <w:rPr>
                <w:sz w:val="28"/>
                <w:szCs w:val="28"/>
              </w:rPr>
            </w:pPr>
            <w:r>
              <w:rPr>
                <w:sz w:val="28"/>
                <w:szCs w:val="28"/>
              </w:rPr>
              <w:t>Understanding of Occupational Therapy role</w:t>
            </w:r>
          </w:p>
        </w:tc>
        <w:tc>
          <w:tcPr>
            <w:tcW w:w="1660" w:type="dxa"/>
            <w:tcBorders>
              <w:top w:val="single" w:color="auto" w:sz="4" w:space="0"/>
              <w:left w:val="single" w:color="auto" w:sz="4" w:space="0"/>
              <w:bottom w:val="single" w:color="auto" w:sz="4" w:space="0"/>
              <w:right w:val="single" w:color="auto" w:sz="4" w:space="0"/>
            </w:tcBorders>
          </w:tcPr>
          <w:p w:rsidR="006C591F" w:rsidRDefault="006C591F" w14:paraId="59BA954D" w14:textId="4ED302C8">
            <w:pPr>
              <w:rPr>
                <w:sz w:val="28"/>
                <w:szCs w:val="28"/>
              </w:rPr>
            </w:pPr>
          </w:p>
        </w:tc>
        <w:tc>
          <w:tcPr>
            <w:tcW w:w="2123" w:type="dxa"/>
            <w:tcBorders>
              <w:top w:val="single" w:color="auto" w:sz="4" w:space="0"/>
              <w:left w:val="single" w:color="auto" w:sz="4" w:space="0"/>
              <w:bottom w:val="single" w:color="auto" w:sz="4" w:space="0"/>
              <w:right w:val="single" w:color="auto" w:sz="4" w:space="0"/>
            </w:tcBorders>
          </w:tcPr>
          <w:p w:rsidR="006C591F" w:rsidRDefault="006C591F" w14:paraId="65FE8F00" w14:textId="3733871C">
            <w:pPr>
              <w:rPr>
                <w:sz w:val="28"/>
                <w:szCs w:val="28"/>
              </w:rPr>
            </w:pPr>
          </w:p>
        </w:tc>
        <w:tc>
          <w:tcPr>
            <w:tcW w:w="1769" w:type="dxa"/>
            <w:tcBorders>
              <w:top w:val="single" w:color="auto" w:sz="4" w:space="0"/>
              <w:left w:val="single" w:color="auto" w:sz="4" w:space="0"/>
              <w:bottom w:val="single" w:color="auto" w:sz="4" w:space="0"/>
              <w:right w:val="single" w:color="auto" w:sz="4" w:space="0"/>
            </w:tcBorders>
          </w:tcPr>
          <w:p w:rsidR="006C591F" w:rsidRDefault="006C591F" w14:paraId="0F50A552" w14:textId="2DF30A3F">
            <w:pPr>
              <w:rPr>
                <w:sz w:val="28"/>
                <w:szCs w:val="28"/>
              </w:rPr>
            </w:pPr>
          </w:p>
        </w:tc>
        <w:tc>
          <w:tcPr>
            <w:tcW w:w="1775" w:type="dxa"/>
            <w:tcBorders>
              <w:top w:val="single" w:color="auto" w:sz="4" w:space="0"/>
              <w:left w:val="single" w:color="auto" w:sz="4" w:space="0"/>
              <w:bottom w:val="single" w:color="auto" w:sz="4" w:space="0"/>
              <w:right w:val="single" w:color="auto" w:sz="4" w:space="0"/>
            </w:tcBorders>
          </w:tcPr>
          <w:p w:rsidR="006C591F" w:rsidRDefault="006C591F" w14:paraId="23E2EF51" w14:textId="11957696">
            <w:pPr>
              <w:rPr>
                <w:sz w:val="28"/>
                <w:szCs w:val="28"/>
              </w:rPr>
            </w:pPr>
          </w:p>
        </w:tc>
      </w:tr>
      <w:tr w:rsidR="006C591F" w:rsidTr="006C591F" w14:paraId="5F848E5C"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tcPr>
          <w:p w:rsidR="006C591F" w:rsidRDefault="00554B62" w14:paraId="2D7F9EBC" w14:textId="61AFFC9F">
            <w:pPr>
              <w:rPr>
                <w:sz w:val="28"/>
                <w:szCs w:val="28"/>
              </w:rPr>
            </w:pPr>
            <w:r>
              <w:rPr>
                <w:sz w:val="28"/>
                <w:szCs w:val="28"/>
              </w:rPr>
              <w:t>Initiative and motivation</w:t>
            </w:r>
          </w:p>
        </w:tc>
        <w:tc>
          <w:tcPr>
            <w:tcW w:w="1660" w:type="dxa"/>
            <w:tcBorders>
              <w:top w:val="single" w:color="auto" w:sz="4" w:space="0"/>
              <w:left w:val="single" w:color="auto" w:sz="4" w:space="0"/>
              <w:bottom w:val="single" w:color="auto" w:sz="4" w:space="0"/>
              <w:right w:val="single" w:color="auto" w:sz="4" w:space="0"/>
            </w:tcBorders>
          </w:tcPr>
          <w:p w:rsidR="006C591F" w:rsidRDefault="006C591F" w14:paraId="13F965C5" w14:textId="66E3A5DB">
            <w:pPr>
              <w:rPr>
                <w:sz w:val="28"/>
                <w:szCs w:val="28"/>
              </w:rPr>
            </w:pPr>
          </w:p>
        </w:tc>
        <w:tc>
          <w:tcPr>
            <w:tcW w:w="2123" w:type="dxa"/>
            <w:tcBorders>
              <w:top w:val="single" w:color="auto" w:sz="4" w:space="0"/>
              <w:left w:val="single" w:color="auto" w:sz="4" w:space="0"/>
              <w:bottom w:val="single" w:color="auto" w:sz="4" w:space="0"/>
              <w:right w:val="single" w:color="auto" w:sz="4" w:space="0"/>
            </w:tcBorders>
          </w:tcPr>
          <w:p w:rsidR="006C591F" w:rsidRDefault="006C591F" w14:paraId="61C1F761" w14:textId="152927AC">
            <w:pPr>
              <w:rPr>
                <w:sz w:val="28"/>
                <w:szCs w:val="28"/>
              </w:rPr>
            </w:pPr>
          </w:p>
        </w:tc>
        <w:tc>
          <w:tcPr>
            <w:tcW w:w="1769" w:type="dxa"/>
            <w:tcBorders>
              <w:top w:val="single" w:color="auto" w:sz="4" w:space="0"/>
              <w:left w:val="single" w:color="auto" w:sz="4" w:space="0"/>
              <w:bottom w:val="single" w:color="auto" w:sz="4" w:space="0"/>
              <w:right w:val="single" w:color="auto" w:sz="4" w:space="0"/>
            </w:tcBorders>
          </w:tcPr>
          <w:p w:rsidR="006C591F" w:rsidRDefault="006C591F" w14:paraId="430A0F0C" w14:textId="7D8826BF">
            <w:pPr>
              <w:rPr>
                <w:sz w:val="28"/>
                <w:szCs w:val="28"/>
              </w:rPr>
            </w:pPr>
          </w:p>
        </w:tc>
        <w:tc>
          <w:tcPr>
            <w:tcW w:w="1775" w:type="dxa"/>
            <w:tcBorders>
              <w:top w:val="single" w:color="auto" w:sz="4" w:space="0"/>
              <w:left w:val="single" w:color="auto" w:sz="4" w:space="0"/>
              <w:bottom w:val="single" w:color="auto" w:sz="4" w:space="0"/>
              <w:right w:val="single" w:color="auto" w:sz="4" w:space="0"/>
            </w:tcBorders>
          </w:tcPr>
          <w:p w:rsidR="006C591F" w:rsidRDefault="006C591F" w14:paraId="73F029E8" w14:textId="101E82AF">
            <w:pPr>
              <w:rPr>
                <w:sz w:val="28"/>
                <w:szCs w:val="28"/>
              </w:rPr>
            </w:pPr>
          </w:p>
        </w:tc>
      </w:tr>
      <w:tr w:rsidR="00D44A57" w:rsidTr="006C591F" w14:paraId="5FC71AD2" w14:textId="77777777">
        <w:tc>
          <w:tcPr>
            <w:tcW w:w="2710" w:type="dxa"/>
            <w:tcBorders>
              <w:top w:val="single" w:color="auto" w:sz="4" w:space="0"/>
              <w:left w:val="single" w:color="auto" w:sz="4" w:space="0"/>
              <w:bottom w:val="single" w:color="auto" w:sz="4" w:space="0"/>
              <w:right w:val="single" w:color="auto" w:sz="4" w:space="0"/>
            </w:tcBorders>
          </w:tcPr>
          <w:p w:rsidR="00A36CF3" w:rsidRDefault="00A36CF3" w14:paraId="7B563A9B" w14:textId="77777777">
            <w:pPr>
              <w:rPr>
                <w:sz w:val="28"/>
                <w:szCs w:val="28"/>
              </w:rPr>
            </w:pPr>
            <w:r>
              <w:rPr>
                <w:sz w:val="28"/>
                <w:szCs w:val="28"/>
              </w:rPr>
              <w:t xml:space="preserve">Is there anything the student did particularly well? </w:t>
            </w:r>
          </w:p>
          <w:p w:rsidR="00A36CF3" w:rsidRDefault="00A36CF3" w14:paraId="36134EAF" w14:textId="77777777">
            <w:pPr>
              <w:rPr>
                <w:sz w:val="28"/>
                <w:szCs w:val="28"/>
              </w:rPr>
            </w:pPr>
          </w:p>
          <w:p w:rsidR="00A36CF3" w:rsidRDefault="00A36CF3" w14:paraId="1DBE6B83" w14:textId="77777777">
            <w:pPr>
              <w:rPr>
                <w:sz w:val="28"/>
                <w:szCs w:val="28"/>
              </w:rPr>
            </w:pPr>
          </w:p>
        </w:tc>
        <w:tc>
          <w:tcPr>
            <w:tcW w:w="7775" w:type="dxa"/>
            <w:gridSpan w:val="5"/>
            <w:tcBorders>
              <w:top w:val="single" w:color="auto" w:sz="4" w:space="0"/>
              <w:left w:val="single" w:color="auto" w:sz="4" w:space="0"/>
              <w:bottom w:val="single" w:color="auto" w:sz="4" w:space="0"/>
              <w:right w:val="single" w:color="auto" w:sz="4" w:space="0"/>
            </w:tcBorders>
          </w:tcPr>
          <w:p w:rsidR="00A36CF3" w:rsidRDefault="00A36CF3" w14:paraId="2D2F558F" w14:textId="77777777">
            <w:pPr>
              <w:rPr>
                <w:sz w:val="28"/>
                <w:szCs w:val="28"/>
              </w:rPr>
            </w:pPr>
          </w:p>
          <w:p w:rsidR="00A36CF3" w:rsidRDefault="00A36CF3" w14:paraId="0BF2280B" w14:textId="77777777">
            <w:pPr>
              <w:rPr>
                <w:sz w:val="28"/>
                <w:szCs w:val="28"/>
              </w:rPr>
            </w:pPr>
          </w:p>
          <w:p w:rsidR="00A36CF3" w:rsidRDefault="00A36CF3" w14:paraId="63F6E059" w14:textId="77777777">
            <w:pPr>
              <w:rPr>
                <w:sz w:val="28"/>
                <w:szCs w:val="28"/>
              </w:rPr>
            </w:pPr>
          </w:p>
          <w:p w:rsidR="00A36CF3" w:rsidRDefault="00A36CF3" w14:paraId="11099292" w14:textId="77777777">
            <w:pPr>
              <w:rPr>
                <w:sz w:val="28"/>
                <w:szCs w:val="28"/>
              </w:rPr>
            </w:pPr>
          </w:p>
          <w:p w:rsidR="00A36CF3" w:rsidRDefault="00A36CF3" w14:paraId="3748B585" w14:textId="77777777">
            <w:pPr>
              <w:rPr>
                <w:sz w:val="28"/>
                <w:szCs w:val="28"/>
              </w:rPr>
            </w:pPr>
          </w:p>
          <w:p w:rsidR="00A36CF3" w:rsidRDefault="00A36CF3" w14:paraId="7B6877EB" w14:textId="77777777">
            <w:pPr>
              <w:rPr>
                <w:sz w:val="28"/>
                <w:szCs w:val="28"/>
              </w:rPr>
            </w:pPr>
          </w:p>
          <w:p w:rsidR="00A36CF3" w:rsidRDefault="00A36CF3" w14:paraId="71CD72F2" w14:textId="77777777">
            <w:pPr>
              <w:rPr>
                <w:sz w:val="28"/>
                <w:szCs w:val="28"/>
              </w:rPr>
            </w:pPr>
          </w:p>
          <w:p w:rsidR="00A36CF3" w:rsidRDefault="00A36CF3" w14:paraId="71BFA26D" w14:textId="77777777">
            <w:pPr>
              <w:rPr>
                <w:sz w:val="28"/>
                <w:szCs w:val="28"/>
              </w:rPr>
            </w:pPr>
          </w:p>
        </w:tc>
      </w:tr>
      <w:tr w:rsidR="00D44A57" w:rsidTr="00554B62" w14:paraId="2AAB7B28" w14:textId="77777777">
        <w:trPr>
          <w:trHeight w:val="2770"/>
        </w:trPr>
        <w:tc>
          <w:tcPr>
            <w:tcW w:w="2710" w:type="dxa"/>
            <w:tcBorders>
              <w:top w:val="single" w:color="auto" w:sz="4" w:space="0"/>
              <w:left w:val="single" w:color="auto" w:sz="4" w:space="0"/>
              <w:bottom w:val="single" w:color="auto" w:sz="4" w:space="0"/>
              <w:right w:val="single" w:color="auto" w:sz="4" w:space="0"/>
            </w:tcBorders>
          </w:tcPr>
          <w:p w:rsidR="00A36CF3" w:rsidRDefault="00A36CF3" w14:paraId="745CC16E" w14:textId="77777777">
            <w:pPr>
              <w:rPr>
                <w:sz w:val="28"/>
                <w:szCs w:val="28"/>
              </w:rPr>
            </w:pPr>
            <w:r>
              <w:rPr>
                <w:sz w:val="28"/>
                <w:szCs w:val="28"/>
              </w:rPr>
              <w:t>Is there anything they could improve on next time?</w:t>
            </w:r>
          </w:p>
          <w:p w:rsidR="00A36CF3" w:rsidRDefault="00A36CF3" w14:paraId="25757C51" w14:textId="77777777">
            <w:pPr>
              <w:rPr>
                <w:sz w:val="28"/>
                <w:szCs w:val="28"/>
              </w:rPr>
            </w:pPr>
          </w:p>
          <w:p w:rsidR="00A36CF3" w:rsidRDefault="00A36CF3" w14:paraId="272F03DF" w14:textId="77777777">
            <w:pPr>
              <w:rPr>
                <w:sz w:val="28"/>
                <w:szCs w:val="28"/>
              </w:rPr>
            </w:pPr>
          </w:p>
        </w:tc>
        <w:tc>
          <w:tcPr>
            <w:tcW w:w="7775" w:type="dxa"/>
            <w:gridSpan w:val="5"/>
            <w:tcBorders>
              <w:top w:val="single" w:color="auto" w:sz="4" w:space="0"/>
              <w:left w:val="single" w:color="auto" w:sz="4" w:space="0"/>
              <w:bottom w:val="single" w:color="auto" w:sz="4" w:space="0"/>
              <w:right w:val="single" w:color="auto" w:sz="4" w:space="0"/>
            </w:tcBorders>
          </w:tcPr>
          <w:p w:rsidR="00A36CF3" w:rsidRDefault="00A36CF3" w14:paraId="51B450B0" w14:textId="77777777">
            <w:pPr>
              <w:rPr>
                <w:sz w:val="28"/>
                <w:szCs w:val="28"/>
              </w:rPr>
            </w:pPr>
          </w:p>
          <w:p w:rsidR="00A36CF3" w:rsidRDefault="00A36CF3" w14:paraId="0D883F24" w14:textId="77777777">
            <w:pPr>
              <w:rPr>
                <w:sz w:val="28"/>
                <w:szCs w:val="28"/>
              </w:rPr>
            </w:pPr>
          </w:p>
          <w:p w:rsidR="00A36CF3" w:rsidRDefault="00A36CF3" w14:paraId="3EEAFB54" w14:textId="77777777">
            <w:pPr>
              <w:rPr>
                <w:sz w:val="28"/>
                <w:szCs w:val="28"/>
              </w:rPr>
            </w:pPr>
          </w:p>
          <w:p w:rsidR="00A36CF3" w:rsidRDefault="00A36CF3" w14:paraId="57B8A8A5" w14:textId="77777777">
            <w:pPr>
              <w:rPr>
                <w:sz w:val="28"/>
                <w:szCs w:val="28"/>
              </w:rPr>
            </w:pPr>
          </w:p>
          <w:p w:rsidR="00A36CF3" w:rsidRDefault="00A36CF3" w14:paraId="622AA7B1" w14:textId="77777777">
            <w:pPr>
              <w:rPr>
                <w:sz w:val="28"/>
                <w:szCs w:val="28"/>
              </w:rPr>
            </w:pPr>
          </w:p>
          <w:p w:rsidR="00A36CF3" w:rsidRDefault="00A36CF3" w14:paraId="197024C5" w14:textId="77777777">
            <w:pPr>
              <w:rPr>
                <w:sz w:val="28"/>
                <w:szCs w:val="28"/>
              </w:rPr>
            </w:pPr>
          </w:p>
          <w:p w:rsidR="00A36CF3" w:rsidRDefault="00A36CF3" w14:paraId="7E3F4984" w14:textId="77777777">
            <w:pPr>
              <w:rPr>
                <w:sz w:val="28"/>
                <w:szCs w:val="28"/>
              </w:rPr>
            </w:pPr>
          </w:p>
          <w:p w:rsidR="00A36CF3" w:rsidRDefault="00A36CF3" w14:paraId="5CF456BF" w14:textId="77777777">
            <w:pPr>
              <w:rPr>
                <w:sz w:val="28"/>
                <w:szCs w:val="28"/>
              </w:rPr>
            </w:pPr>
          </w:p>
          <w:p w:rsidR="00A36CF3" w:rsidRDefault="00A36CF3" w14:paraId="24B0B8BA" w14:textId="77777777">
            <w:pPr>
              <w:rPr>
                <w:sz w:val="28"/>
                <w:szCs w:val="28"/>
              </w:rPr>
            </w:pPr>
          </w:p>
        </w:tc>
      </w:tr>
    </w:tbl>
    <w:p w:rsidRPr="00E63EBE" w:rsidR="00A36CF3" w:rsidP="0059222B" w:rsidRDefault="00A36CF3" w14:paraId="1D5CBADC" w14:textId="77777777">
      <w:pPr>
        <w:rPr>
          <w:i/>
          <w:iCs/>
        </w:rPr>
      </w:pPr>
    </w:p>
    <w:sectPr w:rsidRPr="00E63EBE" w:rsidR="00A36CF3" w:rsidSect="009451CB">
      <w:pgSz w:w="11906" w:h="16838" w:orient="portrait"/>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rsidR="00660864" w:rsidP="000C3E4D" w:rsidRDefault="00660864" w14:paraId="49011DDF" w14:textId="77777777">
      <w:pPr>
        <w:spacing w:after="0" w:line="240" w:lineRule="auto"/>
      </w:pPr>
      <w:r>
        <w:separator/>
      </w:r>
    </w:p>
  </w:endnote>
  <w:endnote w:type="continuationSeparator" w:id="0">
    <w:p w:rsidR="00660864" w:rsidP="000C3E4D" w:rsidRDefault="00660864" w14:paraId="2287BCE9" w14:textId="77777777">
      <w:pPr>
        <w:spacing w:after="0" w:line="240" w:lineRule="auto"/>
      </w:pPr>
      <w:r>
        <w:continuationSeparator/>
      </w:r>
    </w:p>
  </w:endnote>
  <w:endnote w:type="continuationNotice" w:id="1">
    <w:p w:rsidR="00660864" w:rsidRDefault="00660864" w14:paraId="24A907FE" w14:textId="7777777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altName w:val="Arial"/>
    <w:panose1 w:val="020B07040202020202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33815308"/>
      <w:docPartObj>
        <w:docPartGallery w:val="Page Numbers (Bottom of Page)"/>
        <w:docPartUnique/>
      </w:docPartObj>
    </w:sdtPr>
    <w:sdtEndPr>
      <w:rPr>
        <w:noProof/>
      </w:rPr>
    </w:sdtEndPr>
    <w:sdtContent>
      <w:p w:rsidR="00BD4FDD" w:rsidRDefault="00BD4FDD" w14:paraId="507AE87D" w14:textId="171B9970">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BD4FDD" w:rsidRDefault="00BD4FDD" w14:paraId="3947A3E7" w14:textId="777777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rsidR="00660864" w:rsidP="000C3E4D" w:rsidRDefault="00660864" w14:paraId="195AA465" w14:textId="77777777">
      <w:pPr>
        <w:spacing w:after="0" w:line="240" w:lineRule="auto"/>
      </w:pPr>
      <w:r>
        <w:separator/>
      </w:r>
    </w:p>
  </w:footnote>
  <w:footnote w:type="continuationSeparator" w:id="0">
    <w:p w:rsidR="00660864" w:rsidP="000C3E4D" w:rsidRDefault="00660864" w14:paraId="47F5E57B" w14:textId="77777777">
      <w:pPr>
        <w:spacing w:after="0" w:line="240" w:lineRule="auto"/>
      </w:pPr>
      <w:r>
        <w:continuationSeparator/>
      </w:r>
    </w:p>
  </w:footnote>
  <w:footnote w:type="continuationNotice" w:id="1">
    <w:p w:rsidR="00660864" w:rsidRDefault="00660864" w14:paraId="7CCBF851" w14:textId="77777777">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4F95AA7"/>
    <w:multiLevelType w:val="multilevel"/>
    <w:tmpl w:val="24F66E1C"/>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1" w15:restartNumberingAfterBreak="0">
    <w:nsid w:val="23326680"/>
    <w:multiLevelType w:val="hybridMultilevel"/>
    <w:tmpl w:val="55D42584"/>
    <w:lvl w:ilvl="0" w:tplc="1264D672">
      <w:start w:val="2024"/>
      <w:numFmt w:val="bullet"/>
      <w:lvlText w:val="-"/>
      <w:lvlJc w:val="left"/>
      <w:pPr>
        <w:ind w:left="720" w:hanging="360"/>
      </w:pPr>
      <w:rPr>
        <w:rFonts w:hint="default" w:ascii="Calibri" w:hAnsi="Calibri" w:cs="Calibri" w:eastAsiaTheme="minorHAnsi"/>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 w15:restartNumberingAfterBreak="0">
    <w:nsid w:val="24214050"/>
    <w:multiLevelType w:val="hybridMultilevel"/>
    <w:tmpl w:val="2C007850"/>
    <w:lvl w:ilvl="0" w:tplc="3DD2228E">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4C8376F"/>
    <w:multiLevelType w:val="hybridMultilevel"/>
    <w:tmpl w:val="5AC6B9A0"/>
    <w:lvl w:ilvl="0" w:tplc="48704A34">
      <w:start w:val="1"/>
      <w:numFmt w:val="decimal"/>
      <w:lvlText w:val="%1."/>
      <w:lvlJc w:val="left"/>
      <w:pPr>
        <w:ind w:left="720" w:hanging="360"/>
      </w:pPr>
      <w:rPr>
        <w:rFonts w:ascii="Arial Bold" w:hAnsi="Arial Bold"/>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6997438"/>
    <w:multiLevelType w:val="hybridMultilevel"/>
    <w:tmpl w:val="DCF43432"/>
    <w:lvl w:ilvl="0" w:tplc="129E888C">
      <w:start w:val="5"/>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CD8205E"/>
    <w:multiLevelType w:val="hybridMultilevel"/>
    <w:tmpl w:val="D720982A"/>
    <w:lvl w:ilvl="0" w:tplc="FA124532">
      <w:start w:val="8"/>
      <w:numFmt w:val="decimal"/>
      <w:lvlText w:val="%1."/>
      <w:lvlJc w:val="left"/>
      <w:pPr>
        <w:tabs>
          <w:tab w:val="num" w:pos="720"/>
        </w:tabs>
        <w:ind w:left="720" w:hanging="360"/>
      </w:pPr>
    </w:lvl>
    <w:lvl w:ilvl="1" w:tplc="F1829BA0" w:tentative="1">
      <w:start w:val="1"/>
      <w:numFmt w:val="decimal"/>
      <w:lvlText w:val="%2."/>
      <w:lvlJc w:val="left"/>
      <w:pPr>
        <w:tabs>
          <w:tab w:val="num" w:pos="1440"/>
        </w:tabs>
        <w:ind w:left="1440" w:hanging="360"/>
      </w:pPr>
    </w:lvl>
    <w:lvl w:ilvl="2" w:tplc="DB7A733A" w:tentative="1">
      <w:start w:val="1"/>
      <w:numFmt w:val="decimal"/>
      <w:lvlText w:val="%3."/>
      <w:lvlJc w:val="left"/>
      <w:pPr>
        <w:tabs>
          <w:tab w:val="num" w:pos="2160"/>
        </w:tabs>
        <w:ind w:left="2160" w:hanging="360"/>
      </w:pPr>
    </w:lvl>
    <w:lvl w:ilvl="3" w:tplc="0F9AC4D8" w:tentative="1">
      <w:start w:val="1"/>
      <w:numFmt w:val="decimal"/>
      <w:lvlText w:val="%4."/>
      <w:lvlJc w:val="left"/>
      <w:pPr>
        <w:tabs>
          <w:tab w:val="num" w:pos="2880"/>
        </w:tabs>
        <w:ind w:left="2880" w:hanging="360"/>
      </w:pPr>
    </w:lvl>
    <w:lvl w:ilvl="4" w:tplc="3F761638" w:tentative="1">
      <w:start w:val="1"/>
      <w:numFmt w:val="decimal"/>
      <w:lvlText w:val="%5."/>
      <w:lvlJc w:val="left"/>
      <w:pPr>
        <w:tabs>
          <w:tab w:val="num" w:pos="3600"/>
        </w:tabs>
        <w:ind w:left="3600" w:hanging="360"/>
      </w:pPr>
    </w:lvl>
    <w:lvl w:ilvl="5" w:tplc="B79415FA" w:tentative="1">
      <w:start w:val="1"/>
      <w:numFmt w:val="decimal"/>
      <w:lvlText w:val="%6."/>
      <w:lvlJc w:val="left"/>
      <w:pPr>
        <w:tabs>
          <w:tab w:val="num" w:pos="4320"/>
        </w:tabs>
        <w:ind w:left="4320" w:hanging="360"/>
      </w:pPr>
    </w:lvl>
    <w:lvl w:ilvl="6" w:tplc="89E4835A" w:tentative="1">
      <w:start w:val="1"/>
      <w:numFmt w:val="decimal"/>
      <w:lvlText w:val="%7."/>
      <w:lvlJc w:val="left"/>
      <w:pPr>
        <w:tabs>
          <w:tab w:val="num" w:pos="5040"/>
        </w:tabs>
        <w:ind w:left="5040" w:hanging="360"/>
      </w:pPr>
    </w:lvl>
    <w:lvl w:ilvl="7" w:tplc="9822E826" w:tentative="1">
      <w:start w:val="1"/>
      <w:numFmt w:val="decimal"/>
      <w:lvlText w:val="%8."/>
      <w:lvlJc w:val="left"/>
      <w:pPr>
        <w:tabs>
          <w:tab w:val="num" w:pos="5760"/>
        </w:tabs>
        <w:ind w:left="5760" w:hanging="360"/>
      </w:pPr>
    </w:lvl>
    <w:lvl w:ilvl="8" w:tplc="BE98730E" w:tentative="1">
      <w:start w:val="1"/>
      <w:numFmt w:val="decimal"/>
      <w:lvlText w:val="%9."/>
      <w:lvlJc w:val="left"/>
      <w:pPr>
        <w:tabs>
          <w:tab w:val="num" w:pos="6480"/>
        </w:tabs>
        <w:ind w:left="6480" w:hanging="360"/>
      </w:pPr>
    </w:lvl>
  </w:abstractNum>
  <w:abstractNum w:abstractNumId="6" w15:restartNumberingAfterBreak="0">
    <w:nsid w:val="38734101"/>
    <w:multiLevelType w:val="hybridMultilevel"/>
    <w:tmpl w:val="8F04F74E"/>
    <w:lvl w:ilvl="0" w:tplc="FD6013A2">
      <w:start w:val="2024"/>
      <w:numFmt w:val="bullet"/>
      <w:lvlText w:val="-"/>
      <w:lvlJc w:val="left"/>
      <w:pPr>
        <w:ind w:left="720" w:hanging="360"/>
      </w:pPr>
      <w:rPr>
        <w:rFonts w:hint="default" w:ascii="Calibri" w:hAnsi="Calibri" w:cs="Calibri" w:eastAsiaTheme="minorHAnsi"/>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7" w15:restartNumberingAfterBreak="0">
    <w:nsid w:val="3C7A4971"/>
    <w:multiLevelType w:val="hybridMultilevel"/>
    <w:tmpl w:val="F238DAD0"/>
    <w:lvl w:ilvl="0" w:tplc="E26CE788">
      <w:start w:val="5"/>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4EFF5A53"/>
    <w:multiLevelType w:val="hybridMultilevel"/>
    <w:tmpl w:val="F39435B2"/>
    <w:lvl w:ilvl="0" w:tplc="FD6013A2">
      <w:start w:val="2024"/>
      <w:numFmt w:val="bullet"/>
      <w:lvlText w:val="-"/>
      <w:lvlJc w:val="left"/>
      <w:pPr>
        <w:ind w:left="720" w:hanging="360"/>
      </w:pPr>
      <w:rPr>
        <w:rFonts w:hint="default" w:ascii="Calibri" w:hAnsi="Calibri" w:cs="Calibri" w:eastAsiaTheme="minorHAnsi"/>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9" w15:restartNumberingAfterBreak="0">
    <w:nsid w:val="63CD6EC7"/>
    <w:multiLevelType w:val="hybridMultilevel"/>
    <w:tmpl w:val="EBCEE3C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3F4646C"/>
    <w:multiLevelType w:val="hybridMultilevel"/>
    <w:tmpl w:val="EB7A591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BBE251F"/>
    <w:multiLevelType w:val="hybridMultilevel"/>
    <w:tmpl w:val="C232723A"/>
    <w:lvl w:ilvl="0" w:tplc="FD6013A2">
      <w:start w:val="2024"/>
      <w:numFmt w:val="bullet"/>
      <w:lvlText w:val="-"/>
      <w:lvlJc w:val="left"/>
      <w:pPr>
        <w:ind w:left="720" w:hanging="360"/>
      </w:pPr>
      <w:rPr>
        <w:rFonts w:hint="default" w:ascii="Calibri" w:hAnsi="Calibri" w:cs="Calibri" w:eastAsiaTheme="minorHAnsi"/>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2" w15:restartNumberingAfterBreak="0">
    <w:nsid w:val="72B43DC7"/>
    <w:multiLevelType w:val="hybridMultilevel"/>
    <w:tmpl w:val="6A7A2B6A"/>
    <w:lvl w:ilvl="0" w:tplc="CAB050C0">
      <w:start w:val="1"/>
      <w:numFmt w:val="decimal"/>
      <w:lvlText w:val="%1."/>
      <w:lvlJc w:val="left"/>
      <w:pPr>
        <w:tabs>
          <w:tab w:val="num" w:pos="720"/>
        </w:tabs>
        <w:ind w:left="720" w:hanging="360"/>
      </w:pPr>
    </w:lvl>
    <w:lvl w:ilvl="1" w:tplc="578AD442" w:tentative="1">
      <w:start w:val="1"/>
      <w:numFmt w:val="decimal"/>
      <w:lvlText w:val="%2."/>
      <w:lvlJc w:val="left"/>
      <w:pPr>
        <w:tabs>
          <w:tab w:val="num" w:pos="1440"/>
        </w:tabs>
        <w:ind w:left="1440" w:hanging="360"/>
      </w:pPr>
    </w:lvl>
    <w:lvl w:ilvl="2" w:tplc="7E8C4854" w:tentative="1">
      <w:start w:val="1"/>
      <w:numFmt w:val="decimal"/>
      <w:lvlText w:val="%3."/>
      <w:lvlJc w:val="left"/>
      <w:pPr>
        <w:tabs>
          <w:tab w:val="num" w:pos="2160"/>
        </w:tabs>
        <w:ind w:left="2160" w:hanging="360"/>
      </w:pPr>
    </w:lvl>
    <w:lvl w:ilvl="3" w:tplc="3CE6CF9E" w:tentative="1">
      <w:start w:val="1"/>
      <w:numFmt w:val="decimal"/>
      <w:lvlText w:val="%4."/>
      <w:lvlJc w:val="left"/>
      <w:pPr>
        <w:tabs>
          <w:tab w:val="num" w:pos="2880"/>
        </w:tabs>
        <w:ind w:left="2880" w:hanging="360"/>
      </w:pPr>
    </w:lvl>
    <w:lvl w:ilvl="4" w:tplc="77F46E9A" w:tentative="1">
      <w:start w:val="1"/>
      <w:numFmt w:val="decimal"/>
      <w:lvlText w:val="%5."/>
      <w:lvlJc w:val="left"/>
      <w:pPr>
        <w:tabs>
          <w:tab w:val="num" w:pos="3600"/>
        </w:tabs>
        <w:ind w:left="3600" w:hanging="360"/>
      </w:pPr>
    </w:lvl>
    <w:lvl w:ilvl="5" w:tplc="A77CCDC4" w:tentative="1">
      <w:start w:val="1"/>
      <w:numFmt w:val="decimal"/>
      <w:lvlText w:val="%6."/>
      <w:lvlJc w:val="left"/>
      <w:pPr>
        <w:tabs>
          <w:tab w:val="num" w:pos="4320"/>
        </w:tabs>
        <w:ind w:left="4320" w:hanging="360"/>
      </w:pPr>
    </w:lvl>
    <w:lvl w:ilvl="6" w:tplc="7E9A43C4" w:tentative="1">
      <w:start w:val="1"/>
      <w:numFmt w:val="decimal"/>
      <w:lvlText w:val="%7."/>
      <w:lvlJc w:val="left"/>
      <w:pPr>
        <w:tabs>
          <w:tab w:val="num" w:pos="5040"/>
        </w:tabs>
        <w:ind w:left="5040" w:hanging="360"/>
      </w:pPr>
    </w:lvl>
    <w:lvl w:ilvl="7" w:tplc="2548A098" w:tentative="1">
      <w:start w:val="1"/>
      <w:numFmt w:val="decimal"/>
      <w:lvlText w:val="%8."/>
      <w:lvlJc w:val="left"/>
      <w:pPr>
        <w:tabs>
          <w:tab w:val="num" w:pos="5760"/>
        </w:tabs>
        <w:ind w:left="5760" w:hanging="360"/>
      </w:pPr>
    </w:lvl>
    <w:lvl w:ilvl="8" w:tplc="85F8DD8A" w:tentative="1">
      <w:start w:val="1"/>
      <w:numFmt w:val="decimal"/>
      <w:lvlText w:val="%9."/>
      <w:lvlJc w:val="left"/>
      <w:pPr>
        <w:tabs>
          <w:tab w:val="num" w:pos="6480"/>
        </w:tabs>
        <w:ind w:left="6480" w:hanging="360"/>
      </w:pPr>
    </w:lvl>
  </w:abstractNum>
  <w:abstractNum w:abstractNumId="13" w15:restartNumberingAfterBreak="0">
    <w:nsid w:val="72E45F92"/>
    <w:multiLevelType w:val="hybridMultilevel"/>
    <w:tmpl w:val="EB7A591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60134784">
    <w:abstractNumId w:val="6"/>
  </w:num>
  <w:num w:numId="2" w16cid:durableId="522328485">
    <w:abstractNumId w:val="12"/>
  </w:num>
  <w:num w:numId="3" w16cid:durableId="1295326857">
    <w:abstractNumId w:val="5"/>
  </w:num>
  <w:num w:numId="4" w16cid:durableId="810949536">
    <w:abstractNumId w:val="10"/>
  </w:num>
  <w:num w:numId="5" w16cid:durableId="900599822">
    <w:abstractNumId w:val="13"/>
  </w:num>
  <w:num w:numId="6" w16cid:durableId="1778793862">
    <w:abstractNumId w:val="7"/>
  </w:num>
  <w:num w:numId="7" w16cid:durableId="693699323">
    <w:abstractNumId w:val="3"/>
  </w:num>
  <w:num w:numId="8" w16cid:durableId="1946498870">
    <w:abstractNumId w:val="4"/>
  </w:num>
  <w:num w:numId="9" w16cid:durableId="1440568415">
    <w:abstractNumId w:val="2"/>
  </w:num>
  <w:num w:numId="10" w16cid:durableId="262419969">
    <w:abstractNumId w:val="0"/>
  </w:num>
  <w:num w:numId="11" w16cid:durableId="766460130">
    <w:abstractNumId w:val="11"/>
  </w:num>
  <w:num w:numId="12" w16cid:durableId="1558665051">
    <w:abstractNumId w:val="1"/>
  </w:num>
  <w:num w:numId="13" w16cid:durableId="389891391">
    <w:abstractNumId w:val="8"/>
  </w:num>
  <w:num w:numId="14" w16cid:durableId="2533643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dirty"/>
  <w:trackRevisions w:val="false"/>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52B44"/>
    <w:rsid w:val="00002848"/>
    <w:rsid w:val="00005A92"/>
    <w:rsid w:val="00007A16"/>
    <w:rsid w:val="00007C1C"/>
    <w:rsid w:val="00012EF6"/>
    <w:rsid w:val="00014533"/>
    <w:rsid w:val="00017C3D"/>
    <w:rsid w:val="000218B6"/>
    <w:rsid w:val="00027CB7"/>
    <w:rsid w:val="00034AD5"/>
    <w:rsid w:val="00037CFE"/>
    <w:rsid w:val="00052B44"/>
    <w:rsid w:val="00052DB8"/>
    <w:rsid w:val="00054A99"/>
    <w:rsid w:val="00055696"/>
    <w:rsid w:val="00062E0C"/>
    <w:rsid w:val="000634C2"/>
    <w:rsid w:val="000639BF"/>
    <w:rsid w:val="00066655"/>
    <w:rsid w:val="000B606E"/>
    <w:rsid w:val="000C3E4D"/>
    <w:rsid w:val="000C4479"/>
    <w:rsid w:val="000D2D48"/>
    <w:rsid w:val="000D70EA"/>
    <w:rsid w:val="000D7F5C"/>
    <w:rsid w:val="00104B59"/>
    <w:rsid w:val="00127404"/>
    <w:rsid w:val="001407CC"/>
    <w:rsid w:val="00140FF8"/>
    <w:rsid w:val="001447CC"/>
    <w:rsid w:val="001479C4"/>
    <w:rsid w:val="00151D8E"/>
    <w:rsid w:val="00153C46"/>
    <w:rsid w:val="00156922"/>
    <w:rsid w:val="00164A30"/>
    <w:rsid w:val="00172076"/>
    <w:rsid w:val="0017380B"/>
    <w:rsid w:val="001C617B"/>
    <w:rsid w:val="001D2F0D"/>
    <w:rsid w:val="001D38DD"/>
    <w:rsid w:val="001D414E"/>
    <w:rsid w:val="001D4AEF"/>
    <w:rsid w:val="001E3FE4"/>
    <w:rsid w:val="001F066A"/>
    <w:rsid w:val="001F641D"/>
    <w:rsid w:val="002073DF"/>
    <w:rsid w:val="00226880"/>
    <w:rsid w:val="002277E6"/>
    <w:rsid w:val="002529AF"/>
    <w:rsid w:val="00252B42"/>
    <w:rsid w:val="00252D2B"/>
    <w:rsid w:val="00254F11"/>
    <w:rsid w:val="002602FA"/>
    <w:rsid w:val="00263409"/>
    <w:rsid w:val="00273BD5"/>
    <w:rsid w:val="0027574C"/>
    <w:rsid w:val="002829F5"/>
    <w:rsid w:val="00291AE6"/>
    <w:rsid w:val="00295557"/>
    <w:rsid w:val="00297886"/>
    <w:rsid w:val="002A0B0D"/>
    <w:rsid w:val="002A0E97"/>
    <w:rsid w:val="002A6045"/>
    <w:rsid w:val="002D65D1"/>
    <w:rsid w:val="002D6A59"/>
    <w:rsid w:val="002E3BBB"/>
    <w:rsid w:val="002F03D0"/>
    <w:rsid w:val="00304EA6"/>
    <w:rsid w:val="003179A4"/>
    <w:rsid w:val="00317B94"/>
    <w:rsid w:val="003332E6"/>
    <w:rsid w:val="003409DF"/>
    <w:rsid w:val="003440A7"/>
    <w:rsid w:val="003456EE"/>
    <w:rsid w:val="003519C6"/>
    <w:rsid w:val="00360E97"/>
    <w:rsid w:val="00366162"/>
    <w:rsid w:val="00366E50"/>
    <w:rsid w:val="003719FE"/>
    <w:rsid w:val="00374FF0"/>
    <w:rsid w:val="003818F6"/>
    <w:rsid w:val="003B21A9"/>
    <w:rsid w:val="003C0C99"/>
    <w:rsid w:val="003C19E7"/>
    <w:rsid w:val="003E2AE7"/>
    <w:rsid w:val="003F7979"/>
    <w:rsid w:val="00400E04"/>
    <w:rsid w:val="004010C9"/>
    <w:rsid w:val="004026BA"/>
    <w:rsid w:val="0040418C"/>
    <w:rsid w:val="004068F9"/>
    <w:rsid w:val="00410E59"/>
    <w:rsid w:val="00427DE2"/>
    <w:rsid w:val="00430134"/>
    <w:rsid w:val="00436DD3"/>
    <w:rsid w:val="004379EA"/>
    <w:rsid w:val="00440BE1"/>
    <w:rsid w:val="00440C70"/>
    <w:rsid w:val="004411AC"/>
    <w:rsid w:val="004417C4"/>
    <w:rsid w:val="004530C3"/>
    <w:rsid w:val="004536BA"/>
    <w:rsid w:val="004558E3"/>
    <w:rsid w:val="004709A4"/>
    <w:rsid w:val="004906F8"/>
    <w:rsid w:val="004912D2"/>
    <w:rsid w:val="00492091"/>
    <w:rsid w:val="0049472C"/>
    <w:rsid w:val="004A1131"/>
    <w:rsid w:val="004A1CE1"/>
    <w:rsid w:val="004A5ED6"/>
    <w:rsid w:val="004B7CA5"/>
    <w:rsid w:val="004C5BD4"/>
    <w:rsid w:val="004D491B"/>
    <w:rsid w:val="004E11AC"/>
    <w:rsid w:val="004E2284"/>
    <w:rsid w:val="004E784D"/>
    <w:rsid w:val="004F1D1B"/>
    <w:rsid w:val="004F2849"/>
    <w:rsid w:val="004F7293"/>
    <w:rsid w:val="005011EB"/>
    <w:rsid w:val="00503AB4"/>
    <w:rsid w:val="005077D3"/>
    <w:rsid w:val="005112FE"/>
    <w:rsid w:val="00511463"/>
    <w:rsid w:val="005131ED"/>
    <w:rsid w:val="00513508"/>
    <w:rsid w:val="00514C52"/>
    <w:rsid w:val="005242D0"/>
    <w:rsid w:val="005252E8"/>
    <w:rsid w:val="00542C33"/>
    <w:rsid w:val="00543C48"/>
    <w:rsid w:val="00546CF0"/>
    <w:rsid w:val="00547E69"/>
    <w:rsid w:val="0055071C"/>
    <w:rsid w:val="00554B62"/>
    <w:rsid w:val="00562471"/>
    <w:rsid w:val="00566566"/>
    <w:rsid w:val="00574FD5"/>
    <w:rsid w:val="005836A9"/>
    <w:rsid w:val="005850A1"/>
    <w:rsid w:val="005871B2"/>
    <w:rsid w:val="00590B97"/>
    <w:rsid w:val="0059222B"/>
    <w:rsid w:val="00593A63"/>
    <w:rsid w:val="005A00EF"/>
    <w:rsid w:val="005A3F9A"/>
    <w:rsid w:val="005B23CF"/>
    <w:rsid w:val="005C36AF"/>
    <w:rsid w:val="005D2D69"/>
    <w:rsid w:val="005D2FC8"/>
    <w:rsid w:val="005D66AE"/>
    <w:rsid w:val="005E4D6D"/>
    <w:rsid w:val="005F1FED"/>
    <w:rsid w:val="006079BB"/>
    <w:rsid w:val="006100D4"/>
    <w:rsid w:val="00617131"/>
    <w:rsid w:val="006256B9"/>
    <w:rsid w:val="006354C5"/>
    <w:rsid w:val="006415E9"/>
    <w:rsid w:val="00642B08"/>
    <w:rsid w:val="0065513D"/>
    <w:rsid w:val="00660864"/>
    <w:rsid w:val="00662B6A"/>
    <w:rsid w:val="006639DD"/>
    <w:rsid w:val="00665940"/>
    <w:rsid w:val="006707B2"/>
    <w:rsid w:val="00674EA0"/>
    <w:rsid w:val="00674F76"/>
    <w:rsid w:val="00694AA1"/>
    <w:rsid w:val="006A2829"/>
    <w:rsid w:val="006A7D27"/>
    <w:rsid w:val="006B0346"/>
    <w:rsid w:val="006C591F"/>
    <w:rsid w:val="006D0644"/>
    <w:rsid w:val="006D0B50"/>
    <w:rsid w:val="006D1329"/>
    <w:rsid w:val="006D1B9B"/>
    <w:rsid w:val="006E2BB3"/>
    <w:rsid w:val="006E4B83"/>
    <w:rsid w:val="006E691D"/>
    <w:rsid w:val="006E6C26"/>
    <w:rsid w:val="007107D5"/>
    <w:rsid w:val="0073059F"/>
    <w:rsid w:val="00737220"/>
    <w:rsid w:val="0074355B"/>
    <w:rsid w:val="00745061"/>
    <w:rsid w:val="00746598"/>
    <w:rsid w:val="00763182"/>
    <w:rsid w:val="00766BC3"/>
    <w:rsid w:val="0077429E"/>
    <w:rsid w:val="0078039A"/>
    <w:rsid w:val="00792171"/>
    <w:rsid w:val="007A5465"/>
    <w:rsid w:val="007B035D"/>
    <w:rsid w:val="007C338F"/>
    <w:rsid w:val="007C78F6"/>
    <w:rsid w:val="007D1523"/>
    <w:rsid w:val="007D3708"/>
    <w:rsid w:val="007D6E73"/>
    <w:rsid w:val="007D7EB4"/>
    <w:rsid w:val="007F69EA"/>
    <w:rsid w:val="0080633D"/>
    <w:rsid w:val="008079A4"/>
    <w:rsid w:val="008111B1"/>
    <w:rsid w:val="00825D92"/>
    <w:rsid w:val="00826F67"/>
    <w:rsid w:val="00831A37"/>
    <w:rsid w:val="008434F2"/>
    <w:rsid w:val="00845308"/>
    <w:rsid w:val="008502CD"/>
    <w:rsid w:val="008509F1"/>
    <w:rsid w:val="00856E25"/>
    <w:rsid w:val="00857E79"/>
    <w:rsid w:val="00860ED9"/>
    <w:rsid w:val="0089286E"/>
    <w:rsid w:val="00895AE1"/>
    <w:rsid w:val="008A0F0B"/>
    <w:rsid w:val="008A68DE"/>
    <w:rsid w:val="008B12FF"/>
    <w:rsid w:val="008C09B7"/>
    <w:rsid w:val="008C36A6"/>
    <w:rsid w:val="008D2AEA"/>
    <w:rsid w:val="008D656E"/>
    <w:rsid w:val="008D6BCA"/>
    <w:rsid w:val="008E01AD"/>
    <w:rsid w:val="008E1024"/>
    <w:rsid w:val="008E5605"/>
    <w:rsid w:val="008E66B9"/>
    <w:rsid w:val="008E721D"/>
    <w:rsid w:val="008F4D9E"/>
    <w:rsid w:val="008F78CC"/>
    <w:rsid w:val="009008EE"/>
    <w:rsid w:val="009026FA"/>
    <w:rsid w:val="009168FA"/>
    <w:rsid w:val="00927120"/>
    <w:rsid w:val="009408D5"/>
    <w:rsid w:val="00941A08"/>
    <w:rsid w:val="00944061"/>
    <w:rsid w:val="009451CB"/>
    <w:rsid w:val="00951B9C"/>
    <w:rsid w:val="00961665"/>
    <w:rsid w:val="00975C0E"/>
    <w:rsid w:val="00977D29"/>
    <w:rsid w:val="009863CB"/>
    <w:rsid w:val="0099131F"/>
    <w:rsid w:val="00991512"/>
    <w:rsid w:val="00992F4D"/>
    <w:rsid w:val="00997571"/>
    <w:rsid w:val="009B0127"/>
    <w:rsid w:val="009B209E"/>
    <w:rsid w:val="009B26DA"/>
    <w:rsid w:val="009B4809"/>
    <w:rsid w:val="009B7214"/>
    <w:rsid w:val="009C156D"/>
    <w:rsid w:val="009C5D94"/>
    <w:rsid w:val="009D73A3"/>
    <w:rsid w:val="009E4678"/>
    <w:rsid w:val="00A20803"/>
    <w:rsid w:val="00A278B9"/>
    <w:rsid w:val="00A310B2"/>
    <w:rsid w:val="00A34DBF"/>
    <w:rsid w:val="00A35F54"/>
    <w:rsid w:val="00A36CF3"/>
    <w:rsid w:val="00A42FF5"/>
    <w:rsid w:val="00A46344"/>
    <w:rsid w:val="00A46F38"/>
    <w:rsid w:val="00A501BB"/>
    <w:rsid w:val="00A51AD3"/>
    <w:rsid w:val="00A538A0"/>
    <w:rsid w:val="00A544A9"/>
    <w:rsid w:val="00A5598B"/>
    <w:rsid w:val="00A56ED9"/>
    <w:rsid w:val="00A60C06"/>
    <w:rsid w:val="00A6515F"/>
    <w:rsid w:val="00A728AD"/>
    <w:rsid w:val="00A774BB"/>
    <w:rsid w:val="00A90409"/>
    <w:rsid w:val="00AA0A18"/>
    <w:rsid w:val="00AA1A5E"/>
    <w:rsid w:val="00AA72AF"/>
    <w:rsid w:val="00AA7746"/>
    <w:rsid w:val="00AB4E16"/>
    <w:rsid w:val="00AB7181"/>
    <w:rsid w:val="00AC15A2"/>
    <w:rsid w:val="00AD0D48"/>
    <w:rsid w:val="00AE22A6"/>
    <w:rsid w:val="00AE6A49"/>
    <w:rsid w:val="00AE7A15"/>
    <w:rsid w:val="00AF754C"/>
    <w:rsid w:val="00B12F11"/>
    <w:rsid w:val="00B1402A"/>
    <w:rsid w:val="00B522F1"/>
    <w:rsid w:val="00B62DE7"/>
    <w:rsid w:val="00B70262"/>
    <w:rsid w:val="00B72594"/>
    <w:rsid w:val="00B81C94"/>
    <w:rsid w:val="00B9426D"/>
    <w:rsid w:val="00B95887"/>
    <w:rsid w:val="00B963CA"/>
    <w:rsid w:val="00B976E0"/>
    <w:rsid w:val="00BA282F"/>
    <w:rsid w:val="00BA3E9A"/>
    <w:rsid w:val="00BA4DB7"/>
    <w:rsid w:val="00BB4814"/>
    <w:rsid w:val="00BB5E49"/>
    <w:rsid w:val="00BC62E4"/>
    <w:rsid w:val="00BD0DA1"/>
    <w:rsid w:val="00BD4637"/>
    <w:rsid w:val="00BD4929"/>
    <w:rsid w:val="00BD4FDD"/>
    <w:rsid w:val="00BE4CEC"/>
    <w:rsid w:val="00BF54ED"/>
    <w:rsid w:val="00C25690"/>
    <w:rsid w:val="00C30490"/>
    <w:rsid w:val="00C31FD4"/>
    <w:rsid w:val="00C438E6"/>
    <w:rsid w:val="00C55AAA"/>
    <w:rsid w:val="00C662CD"/>
    <w:rsid w:val="00C73C89"/>
    <w:rsid w:val="00C81EB6"/>
    <w:rsid w:val="00C83A27"/>
    <w:rsid w:val="00C90595"/>
    <w:rsid w:val="00C91837"/>
    <w:rsid w:val="00C953E1"/>
    <w:rsid w:val="00C965FB"/>
    <w:rsid w:val="00CA3706"/>
    <w:rsid w:val="00CA5053"/>
    <w:rsid w:val="00CD72BD"/>
    <w:rsid w:val="00CE4636"/>
    <w:rsid w:val="00CF1641"/>
    <w:rsid w:val="00CF1995"/>
    <w:rsid w:val="00CF4FAE"/>
    <w:rsid w:val="00D042A9"/>
    <w:rsid w:val="00D05E94"/>
    <w:rsid w:val="00D06F10"/>
    <w:rsid w:val="00D21572"/>
    <w:rsid w:val="00D25D94"/>
    <w:rsid w:val="00D353AA"/>
    <w:rsid w:val="00D428A4"/>
    <w:rsid w:val="00D44A57"/>
    <w:rsid w:val="00D46558"/>
    <w:rsid w:val="00D47DB5"/>
    <w:rsid w:val="00D50E12"/>
    <w:rsid w:val="00D54C44"/>
    <w:rsid w:val="00D62027"/>
    <w:rsid w:val="00D7123A"/>
    <w:rsid w:val="00D71C00"/>
    <w:rsid w:val="00D7306B"/>
    <w:rsid w:val="00D828AD"/>
    <w:rsid w:val="00D93FA1"/>
    <w:rsid w:val="00D95EA6"/>
    <w:rsid w:val="00D9682B"/>
    <w:rsid w:val="00D97C53"/>
    <w:rsid w:val="00DA1126"/>
    <w:rsid w:val="00DA4EE5"/>
    <w:rsid w:val="00DB59AC"/>
    <w:rsid w:val="00DB65DE"/>
    <w:rsid w:val="00DB7CF4"/>
    <w:rsid w:val="00DC15A8"/>
    <w:rsid w:val="00DC579F"/>
    <w:rsid w:val="00DC630C"/>
    <w:rsid w:val="00DE1A17"/>
    <w:rsid w:val="00DE2418"/>
    <w:rsid w:val="00DF52E9"/>
    <w:rsid w:val="00E0399A"/>
    <w:rsid w:val="00E049C3"/>
    <w:rsid w:val="00E05F55"/>
    <w:rsid w:val="00E063C8"/>
    <w:rsid w:val="00E304E6"/>
    <w:rsid w:val="00E30BE1"/>
    <w:rsid w:val="00E310F8"/>
    <w:rsid w:val="00E47E5D"/>
    <w:rsid w:val="00E526DA"/>
    <w:rsid w:val="00E527E3"/>
    <w:rsid w:val="00E54AEB"/>
    <w:rsid w:val="00E614EF"/>
    <w:rsid w:val="00E63EBE"/>
    <w:rsid w:val="00E64666"/>
    <w:rsid w:val="00E91ADB"/>
    <w:rsid w:val="00EA2CAB"/>
    <w:rsid w:val="00EA5F2D"/>
    <w:rsid w:val="00EB2A3B"/>
    <w:rsid w:val="00EB3679"/>
    <w:rsid w:val="00EC246E"/>
    <w:rsid w:val="00EC2A8B"/>
    <w:rsid w:val="00EC3925"/>
    <w:rsid w:val="00EE789C"/>
    <w:rsid w:val="00F06741"/>
    <w:rsid w:val="00F069DD"/>
    <w:rsid w:val="00F11935"/>
    <w:rsid w:val="00F12DB0"/>
    <w:rsid w:val="00F261DD"/>
    <w:rsid w:val="00F327E5"/>
    <w:rsid w:val="00F41F80"/>
    <w:rsid w:val="00F551E5"/>
    <w:rsid w:val="00F6169E"/>
    <w:rsid w:val="00F67F27"/>
    <w:rsid w:val="00F72FA4"/>
    <w:rsid w:val="00F75F5D"/>
    <w:rsid w:val="00F76507"/>
    <w:rsid w:val="00F818DC"/>
    <w:rsid w:val="00F879FB"/>
    <w:rsid w:val="00F95743"/>
    <w:rsid w:val="00FA210E"/>
    <w:rsid w:val="00FA5E3A"/>
    <w:rsid w:val="00FB2C93"/>
    <w:rsid w:val="00FB6282"/>
    <w:rsid w:val="00FC2500"/>
    <w:rsid w:val="00FD4EB8"/>
    <w:rsid w:val="00FE485B"/>
    <w:rsid w:val="00FF398E"/>
    <w:rsid w:val="05111B0F"/>
    <w:rsid w:val="2BD0CE3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406AF9E5"/>
  <w15:chartTrackingRefBased/>
  <w15:docId w15:val="{58E8D051-55F5-42D9-A52A-6D4638A2A6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hAnsiTheme="minorHAnsi" w:eastAsia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style>
  <w:style w:type="paragraph" w:styleId="Heading1">
    <w:name w:val="heading 1"/>
    <w:basedOn w:val="Normal"/>
    <w:next w:val="Normal"/>
    <w:link w:val="Heading1Char"/>
    <w:uiPriority w:val="9"/>
    <w:qFormat/>
    <w:rsid w:val="000C3E4D"/>
    <w:pPr>
      <w:keepNext/>
      <w:keepLines/>
      <w:spacing w:before="240" w:after="0"/>
      <w:outlineLvl w:val="0"/>
    </w:pPr>
    <w:rPr>
      <w:rFonts w:asciiTheme="majorHAnsi" w:hAnsiTheme="majorHAnsi" w:eastAsiaTheme="majorEastAsia"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55696"/>
    <w:pPr>
      <w:keepNext/>
      <w:keepLines/>
      <w:spacing w:before="40" w:after="0"/>
      <w:outlineLvl w:val="1"/>
    </w:pPr>
    <w:rPr>
      <w:rFonts w:asciiTheme="majorHAnsi" w:hAnsiTheme="majorHAnsi" w:eastAsiaTheme="majorEastAsia"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12DB0"/>
    <w:pPr>
      <w:keepNext/>
      <w:keepLines/>
      <w:spacing w:before="40" w:after="0"/>
      <w:outlineLvl w:val="2"/>
    </w:pPr>
    <w:rPr>
      <w:rFonts w:asciiTheme="majorHAnsi" w:hAnsiTheme="majorHAnsi" w:eastAsiaTheme="majorEastAsia" w:cstheme="majorBidi"/>
      <w:color w:val="1F3763" w:themeColor="accent1" w:themeShade="7F"/>
      <w:sz w:val="24"/>
      <w:szCs w:val="24"/>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table" w:styleId="TableGrid">
    <w:name w:val="Table Grid"/>
    <w:basedOn w:val="TableNormal"/>
    <w:uiPriority w:val="39"/>
    <w:rsid w:val="00E310F8"/>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istParagraph">
    <w:name w:val="List Paragraph"/>
    <w:basedOn w:val="Normal"/>
    <w:uiPriority w:val="34"/>
    <w:qFormat/>
    <w:rsid w:val="00C31FD4"/>
    <w:pPr>
      <w:ind w:left="720"/>
      <w:contextualSpacing/>
    </w:pPr>
  </w:style>
  <w:style w:type="character" w:styleId="Hyperlink">
    <w:name w:val="Hyperlink"/>
    <w:basedOn w:val="DefaultParagraphFont"/>
    <w:uiPriority w:val="99"/>
    <w:unhideWhenUsed/>
    <w:rsid w:val="009C156D"/>
    <w:rPr>
      <w:color w:val="0563C1" w:themeColor="hyperlink"/>
      <w:u w:val="single"/>
    </w:rPr>
  </w:style>
  <w:style w:type="character" w:styleId="UnresolvedMention">
    <w:name w:val="Unresolved Mention"/>
    <w:basedOn w:val="DefaultParagraphFont"/>
    <w:uiPriority w:val="99"/>
    <w:semiHidden/>
    <w:unhideWhenUsed/>
    <w:rsid w:val="009C156D"/>
    <w:rPr>
      <w:color w:val="605E5C"/>
      <w:shd w:val="clear" w:color="auto" w:fill="E1DFDD"/>
    </w:rPr>
  </w:style>
  <w:style w:type="paragraph" w:styleId="Title">
    <w:name w:val="Title"/>
    <w:basedOn w:val="Normal"/>
    <w:next w:val="Normal"/>
    <w:link w:val="TitleChar"/>
    <w:uiPriority w:val="10"/>
    <w:qFormat/>
    <w:rsid w:val="00FA5E3A"/>
    <w:pPr>
      <w:spacing w:after="0" w:line="240" w:lineRule="auto"/>
      <w:contextualSpacing/>
    </w:pPr>
    <w:rPr>
      <w:rFonts w:asciiTheme="majorHAnsi" w:hAnsiTheme="majorHAnsi" w:eastAsiaTheme="majorEastAsia" w:cstheme="majorBidi"/>
      <w:spacing w:val="-10"/>
      <w:kern w:val="28"/>
      <w:sz w:val="56"/>
      <w:szCs w:val="56"/>
    </w:rPr>
  </w:style>
  <w:style w:type="character" w:styleId="TitleChar" w:customStyle="1">
    <w:name w:val="Title Char"/>
    <w:basedOn w:val="DefaultParagraphFont"/>
    <w:link w:val="Title"/>
    <w:uiPriority w:val="10"/>
    <w:rsid w:val="00FA5E3A"/>
    <w:rPr>
      <w:rFonts w:asciiTheme="majorHAnsi" w:hAnsiTheme="majorHAnsi" w:eastAsiaTheme="majorEastAsia" w:cstheme="majorBidi"/>
      <w:spacing w:val="-10"/>
      <w:kern w:val="28"/>
      <w:sz w:val="56"/>
      <w:szCs w:val="56"/>
    </w:rPr>
  </w:style>
  <w:style w:type="paragraph" w:styleId="Body" w:customStyle="1">
    <w:name w:val="Body"/>
    <w:rsid w:val="00D47DB5"/>
    <w:pPr>
      <w:pBdr>
        <w:top w:val="nil"/>
        <w:left w:val="nil"/>
        <w:bottom w:val="nil"/>
        <w:right w:val="nil"/>
        <w:between w:val="nil"/>
        <w:bar w:val="nil"/>
      </w:pBdr>
      <w:spacing w:after="0" w:line="240" w:lineRule="auto"/>
    </w:pPr>
    <w:rPr>
      <w:rFonts w:ascii="Arial" w:hAnsi="Arial" w:eastAsia="Arial" w:cs="Arial"/>
      <w:color w:val="000000"/>
      <w:kern w:val="0"/>
      <w:sz w:val="20"/>
      <w:szCs w:val="20"/>
      <w:u w:color="000000"/>
      <w:bdr w:val="nil"/>
      <w:lang w:eastAsia="ja-JP"/>
      <w14:ligatures w14:val="none"/>
    </w:rPr>
  </w:style>
  <w:style w:type="paragraph" w:styleId="Header">
    <w:name w:val="header"/>
    <w:basedOn w:val="Normal"/>
    <w:link w:val="HeaderChar"/>
    <w:uiPriority w:val="99"/>
    <w:unhideWhenUsed/>
    <w:rsid w:val="000C3E4D"/>
    <w:pPr>
      <w:tabs>
        <w:tab w:val="center" w:pos="4513"/>
        <w:tab w:val="right" w:pos="9026"/>
      </w:tabs>
      <w:spacing w:after="0" w:line="240" w:lineRule="auto"/>
    </w:pPr>
  </w:style>
  <w:style w:type="character" w:styleId="HeaderChar" w:customStyle="1">
    <w:name w:val="Header Char"/>
    <w:basedOn w:val="DefaultParagraphFont"/>
    <w:link w:val="Header"/>
    <w:uiPriority w:val="99"/>
    <w:rsid w:val="000C3E4D"/>
  </w:style>
  <w:style w:type="paragraph" w:styleId="Footer">
    <w:name w:val="footer"/>
    <w:basedOn w:val="Normal"/>
    <w:link w:val="FooterChar"/>
    <w:uiPriority w:val="99"/>
    <w:unhideWhenUsed/>
    <w:rsid w:val="000C3E4D"/>
    <w:pPr>
      <w:tabs>
        <w:tab w:val="center" w:pos="4513"/>
        <w:tab w:val="right" w:pos="9026"/>
      </w:tabs>
      <w:spacing w:after="0" w:line="240" w:lineRule="auto"/>
    </w:pPr>
  </w:style>
  <w:style w:type="character" w:styleId="FooterChar" w:customStyle="1">
    <w:name w:val="Footer Char"/>
    <w:basedOn w:val="DefaultParagraphFont"/>
    <w:link w:val="Footer"/>
    <w:uiPriority w:val="99"/>
    <w:rsid w:val="000C3E4D"/>
  </w:style>
  <w:style w:type="character" w:styleId="Heading1Char" w:customStyle="1">
    <w:name w:val="Heading 1 Char"/>
    <w:basedOn w:val="DefaultParagraphFont"/>
    <w:link w:val="Heading1"/>
    <w:uiPriority w:val="9"/>
    <w:rsid w:val="000C3E4D"/>
    <w:rPr>
      <w:rFonts w:asciiTheme="majorHAnsi" w:hAnsiTheme="majorHAnsi" w:eastAsiaTheme="majorEastAsia" w:cstheme="majorBidi"/>
      <w:color w:val="2F5496" w:themeColor="accent1" w:themeShade="BF"/>
      <w:sz w:val="32"/>
      <w:szCs w:val="32"/>
    </w:rPr>
  </w:style>
  <w:style w:type="character" w:styleId="Heading2Char" w:customStyle="1">
    <w:name w:val="Heading 2 Char"/>
    <w:basedOn w:val="DefaultParagraphFont"/>
    <w:link w:val="Heading2"/>
    <w:uiPriority w:val="9"/>
    <w:rsid w:val="00055696"/>
    <w:rPr>
      <w:rFonts w:asciiTheme="majorHAnsi" w:hAnsiTheme="majorHAnsi" w:eastAsiaTheme="majorEastAsia" w:cstheme="majorBidi"/>
      <w:color w:val="2F5496" w:themeColor="accent1" w:themeShade="BF"/>
      <w:sz w:val="26"/>
      <w:szCs w:val="26"/>
    </w:rPr>
  </w:style>
  <w:style w:type="paragraph" w:styleId="NormalWeb">
    <w:name w:val="Normal (Web)"/>
    <w:basedOn w:val="Normal"/>
    <w:uiPriority w:val="99"/>
    <w:semiHidden/>
    <w:unhideWhenUsed/>
    <w:rsid w:val="00F261DD"/>
    <w:pPr>
      <w:spacing w:before="100" w:beforeAutospacing="1" w:after="100" w:afterAutospacing="1" w:line="240" w:lineRule="auto"/>
    </w:pPr>
    <w:rPr>
      <w:rFonts w:ascii="Times New Roman" w:hAnsi="Times New Roman" w:eastAsia="Times New Roman" w:cs="Times New Roman"/>
      <w:kern w:val="0"/>
      <w:sz w:val="24"/>
      <w:szCs w:val="24"/>
      <w:lang w:eastAsia="en-GB"/>
      <w14:ligatures w14:val="none"/>
    </w:rPr>
  </w:style>
  <w:style w:type="paragraph" w:styleId="Subtitle">
    <w:name w:val="Subtitle"/>
    <w:basedOn w:val="Normal"/>
    <w:next w:val="Normal"/>
    <w:link w:val="SubtitleChar"/>
    <w:uiPriority w:val="11"/>
    <w:qFormat/>
    <w:rsid w:val="00D50E12"/>
    <w:pPr>
      <w:numPr>
        <w:ilvl w:val="1"/>
      </w:numPr>
    </w:pPr>
    <w:rPr>
      <w:rFonts w:eastAsiaTheme="minorEastAsia"/>
      <w:color w:val="5A5A5A" w:themeColor="text1" w:themeTint="A5"/>
      <w:spacing w:val="15"/>
    </w:rPr>
  </w:style>
  <w:style w:type="character" w:styleId="SubtitleChar" w:customStyle="1">
    <w:name w:val="Subtitle Char"/>
    <w:basedOn w:val="DefaultParagraphFont"/>
    <w:link w:val="Subtitle"/>
    <w:uiPriority w:val="11"/>
    <w:rsid w:val="00D50E12"/>
    <w:rPr>
      <w:rFonts w:eastAsiaTheme="minorEastAsia"/>
      <w:color w:val="5A5A5A" w:themeColor="text1" w:themeTint="A5"/>
      <w:spacing w:val="15"/>
    </w:rPr>
  </w:style>
  <w:style w:type="character" w:styleId="Hyperlink0" w:customStyle="1">
    <w:name w:val="Hyperlink.0"/>
    <w:basedOn w:val="DefaultParagraphFont"/>
    <w:rsid w:val="00AD0D48"/>
    <w:rPr>
      <w:color w:val="0000FF"/>
      <w:u w:val="single" w:color="0000FF"/>
    </w:rPr>
  </w:style>
  <w:style w:type="character" w:styleId="Heading3Char" w:customStyle="1">
    <w:name w:val="Heading 3 Char"/>
    <w:basedOn w:val="DefaultParagraphFont"/>
    <w:link w:val="Heading3"/>
    <w:uiPriority w:val="9"/>
    <w:rsid w:val="00F12DB0"/>
    <w:rPr>
      <w:rFonts w:asciiTheme="majorHAnsi" w:hAnsiTheme="majorHAnsi" w:eastAsiaTheme="majorEastAsia" w:cstheme="majorBidi"/>
      <w:color w:val="1F3763" w:themeColor="accent1" w:themeShade="7F"/>
      <w:sz w:val="24"/>
      <w:szCs w:val="24"/>
    </w:rPr>
  </w:style>
  <w:style w:type="character" w:styleId="ft" w:customStyle="1">
    <w:name w:val="ft"/>
    <w:rsid w:val="005D66AE"/>
    <w:rPr>
      <w:lang w:val="en-US"/>
    </w:rPr>
  </w:style>
  <w:style w:type="paragraph" w:styleId="CommentText">
    <w:name w:val="annotation text"/>
    <w:basedOn w:val="Normal"/>
    <w:link w:val="CommentTextChar"/>
    <w:uiPriority w:val="99"/>
    <w:semiHidden/>
    <w:unhideWhenUsed/>
    <w:rsid w:val="00A36CF3"/>
    <w:pPr>
      <w:spacing w:line="240" w:lineRule="auto"/>
    </w:pPr>
    <w:rPr>
      <w:sz w:val="20"/>
      <w:szCs w:val="20"/>
    </w:rPr>
  </w:style>
  <w:style w:type="character" w:styleId="CommentTextChar" w:customStyle="1">
    <w:name w:val="Comment Text Char"/>
    <w:basedOn w:val="DefaultParagraphFont"/>
    <w:link w:val="CommentText"/>
    <w:uiPriority w:val="99"/>
    <w:semiHidden/>
    <w:rsid w:val="00A36CF3"/>
    <w:rPr>
      <w:sz w:val="20"/>
      <w:szCs w:val="20"/>
    </w:rPr>
  </w:style>
  <w:style w:type="character" w:styleId="CommentReference">
    <w:name w:val="annotation reference"/>
    <w:basedOn w:val="DefaultParagraphFont"/>
    <w:uiPriority w:val="99"/>
    <w:semiHidden/>
    <w:unhideWhenUsed/>
    <w:rsid w:val="00A36CF3"/>
    <w:rPr>
      <w:sz w:val="16"/>
      <w:szCs w:val="16"/>
    </w:rPr>
  </w:style>
  <w:style w:type="character" w:styleId="normaltextrun" w:customStyle="1">
    <w:name w:val="normaltextrun"/>
    <w:basedOn w:val="DefaultParagraphFont"/>
    <w:rsid w:val="0027574C"/>
  </w:style>
  <w:style w:type="character" w:styleId="eop" w:customStyle="1">
    <w:name w:val="eop"/>
    <w:basedOn w:val="DefaultParagraphFont"/>
    <w:rsid w:val="002757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9135112">
      <w:bodyDiv w:val="1"/>
      <w:marLeft w:val="0"/>
      <w:marRight w:val="0"/>
      <w:marTop w:val="0"/>
      <w:marBottom w:val="0"/>
      <w:divBdr>
        <w:top w:val="none" w:sz="0" w:space="0" w:color="auto"/>
        <w:left w:val="none" w:sz="0" w:space="0" w:color="auto"/>
        <w:bottom w:val="none" w:sz="0" w:space="0" w:color="auto"/>
        <w:right w:val="none" w:sz="0" w:space="0" w:color="auto"/>
      </w:divBdr>
      <w:divsChild>
        <w:div w:id="73669658">
          <w:marLeft w:val="922"/>
          <w:marRight w:val="0"/>
          <w:marTop w:val="72"/>
          <w:marBottom w:val="0"/>
          <w:divBdr>
            <w:top w:val="none" w:sz="0" w:space="0" w:color="auto"/>
            <w:left w:val="none" w:sz="0" w:space="0" w:color="auto"/>
            <w:bottom w:val="none" w:sz="0" w:space="0" w:color="auto"/>
            <w:right w:val="none" w:sz="0" w:space="0" w:color="auto"/>
          </w:divBdr>
        </w:div>
        <w:div w:id="291207730">
          <w:marLeft w:val="922"/>
          <w:marRight w:val="0"/>
          <w:marTop w:val="72"/>
          <w:marBottom w:val="0"/>
          <w:divBdr>
            <w:top w:val="none" w:sz="0" w:space="0" w:color="auto"/>
            <w:left w:val="none" w:sz="0" w:space="0" w:color="auto"/>
            <w:bottom w:val="none" w:sz="0" w:space="0" w:color="auto"/>
            <w:right w:val="none" w:sz="0" w:space="0" w:color="auto"/>
          </w:divBdr>
        </w:div>
        <w:div w:id="461769987">
          <w:marLeft w:val="922"/>
          <w:marRight w:val="0"/>
          <w:marTop w:val="72"/>
          <w:marBottom w:val="0"/>
          <w:divBdr>
            <w:top w:val="none" w:sz="0" w:space="0" w:color="auto"/>
            <w:left w:val="none" w:sz="0" w:space="0" w:color="auto"/>
            <w:bottom w:val="none" w:sz="0" w:space="0" w:color="auto"/>
            <w:right w:val="none" w:sz="0" w:space="0" w:color="auto"/>
          </w:divBdr>
        </w:div>
        <w:div w:id="470101802">
          <w:marLeft w:val="922"/>
          <w:marRight w:val="0"/>
          <w:marTop w:val="72"/>
          <w:marBottom w:val="0"/>
          <w:divBdr>
            <w:top w:val="none" w:sz="0" w:space="0" w:color="auto"/>
            <w:left w:val="none" w:sz="0" w:space="0" w:color="auto"/>
            <w:bottom w:val="none" w:sz="0" w:space="0" w:color="auto"/>
            <w:right w:val="none" w:sz="0" w:space="0" w:color="auto"/>
          </w:divBdr>
        </w:div>
        <w:div w:id="794181627">
          <w:marLeft w:val="922"/>
          <w:marRight w:val="0"/>
          <w:marTop w:val="72"/>
          <w:marBottom w:val="0"/>
          <w:divBdr>
            <w:top w:val="none" w:sz="0" w:space="0" w:color="auto"/>
            <w:left w:val="none" w:sz="0" w:space="0" w:color="auto"/>
            <w:bottom w:val="none" w:sz="0" w:space="0" w:color="auto"/>
            <w:right w:val="none" w:sz="0" w:space="0" w:color="auto"/>
          </w:divBdr>
        </w:div>
        <w:div w:id="1600142431">
          <w:marLeft w:val="922"/>
          <w:marRight w:val="0"/>
          <w:marTop w:val="72"/>
          <w:marBottom w:val="0"/>
          <w:divBdr>
            <w:top w:val="none" w:sz="0" w:space="0" w:color="auto"/>
            <w:left w:val="none" w:sz="0" w:space="0" w:color="auto"/>
            <w:bottom w:val="none" w:sz="0" w:space="0" w:color="auto"/>
            <w:right w:val="none" w:sz="0" w:space="0" w:color="auto"/>
          </w:divBdr>
        </w:div>
        <w:div w:id="1711219974">
          <w:marLeft w:val="922"/>
          <w:marRight w:val="0"/>
          <w:marTop w:val="72"/>
          <w:marBottom w:val="0"/>
          <w:divBdr>
            <w:top w:val="none" w:sz="0" w:space="0" w:color="auto"/>
            <w:left w:val="none" w:sz="0" w:space="0" w:color="auto"/>
            <w:bottom w:val="none" w:sz="0" w:space="0" w:color="auto"/>
            <w:right w:val="none" w:sz="0" w:space="0" w:color="auto"/>
          </w:divBdr>
        </w:div>
        <w:div w:id="1929734200">
          <w:marLeft w:val="922"/>
          <w:marRight w:val="0"/>
          <w:marTop w:val="72"/>
          <w:marBottom w:val="0"/>
          <w:divBdr>
            <w:top w:val="none" w:sz="0" w:space="0" w:color="auto"/>
            <w:left w:val="none" w:sz="0" w:space="0" w:color="auto"/>
            <w:bottom w:val="none" w:sz="0" w:space="0" w:color="auto"/>
            <w:right w:val="none" w:sz="0" w:space="0" w:color="auto"/>
          </w:divBdr>
        </w:div>
      </w:divsChild>
    </w:div>
    <w:div w:id="568728897">
      <w:bodyDiv w:val="1"/>
      <w:marLeft w:val="0"/>
      <w:marRight w:val="0"/>
      <w:marTop w:val="0"/>
      <w:marBottom w:val="0"/>
      <w:divBdr>
        <w:top w:val="none" w:sz="0" w:space="0" w:color="auto"/>
        <w:left w:val="none" w:sz="0" w:space="0" w:color="auto"/>
        <w:bottom w:val="none" w:sz="0" w:space="0" w:color="auto"/>
        <w:right w:val="none" w:sz="0" w:space="0" w:color="auto"/>
      </w:divBdr>
    </w:div>
    <w:div w:id="650867364">
      <w:bodyDiv w:val="1"/>
      <w:marLeft w:val="0"/>
      <w:marRight w:val="0"/>
      <w:marTop w:val="0"/>
      <w:marBottom w:val="0"/>
      <w:divBdr>
        <w:top w:val="none" w:sz="0" w:space="0" w:color="auto"/>
        <w:left w:val="none" w:sz="0" w:space="0" w:color="auto"/>
        <w:bottom w:val="none" w:sz="0" w:space="0" w:color="auto"/>
        <w:right w:val="none" w:sz="0" w:space="0" w:color="auto"/>
      </w:divBdr>
    </w:div>
    <w:div w:id="903759182">
      <w:bodyDiv w:val="1"/>
      <w:marLeft w:val="0"/>
      <w:marRight w:val="0"/>
      <w:marTop w:val="0"/>
      <w:marBottom w:val="0"/>
      <w:divBdr>
        <w:top w:val="none" w:sz="0" w:space="0" w:color="auto"/>
        <w:left w:val="none" w:sz="0" w:space="0" w:color="auto"/>
        <w:bottom w:val="none" w:sz="0" w:space="0" w:color="auto"/>
        <w:right w:val="none" w:sz="0" w:space="0" w:color="auto"/>
      </w:divBdr>
      <w:divsChild>
        <w:div w:id="281350411">
          <w:marLeft w:val="922"/>
          <w:marRight w:val="0"/>
          <w:marTop w:val="72"/>
          <w:marBottom w:val="0"/>
          <w:divBdr>
            <w:top w:val="none" w:sz="0" w:space="0" w:color="auto"/>
            <w:left w:val="none" w:sz="0" w:space="0" w:color="auto"/>
            <w:bottom w:val="none" w:sz="0" w:space="0" w:color="auto"/>
            <w:right w:val="none" w:sz="0" w:space="0" w:color="auto"/>
          </w:divBdr>
        </w:div>
        <w:div w:id="429198438">
          <w:marLeft w:val="922"/>
          <w:marRight w:val="0"/>
          <w:marTop w:val="72"/>
          <w:marBottom w:val="0"/>
          <w:divBdr>
            <w:top w:val="none" w:sz="0" w:space="0" w:color="auto"/>
            <w:left w:val="none" w:sz="0" w:space="0" w:color="auto"/>
            <w:bottom w:val="none" w:sz="0" w:space="0" w:color="auto"/>
            <w:right w:val="none" w:sz="0" w:space="0" w:color="auto"/>
          </w:divBdr>
        </w:div>
        <w:div w:id="902520509">
          <w:marLeft w:val="922"/>
          <w:marRight w:val="0"/>
          <w:marTop w:val="72"/>
          <w:marBottom w:val="0"/>
          <w:divBdr>
            <w:top w:val="none" w:sz="0" w:space="0" w:color="auto"/>
            <w:left w:val="none" w:sz="0" w:space="0" w:color="auto"/>
            <w:bottom w:val="none" w:sz="0" w:space="0" w:color="auto"/>
            <w:right w:val="none" w:sz="0" w:space="0" w:color="auto"/>
          </w:divBdr>
        </w:div>
        <w:div w:id="1422289123">
          <w:marLeft w:val="922"/>
          <w:marRight w:val="0"/>
          <w:marTop w:val="72"/>
          <w:marBottom w:val="0"/>
          <w:divBdr>
            <w:top w:val="none" w:sz="0" w:space="0" w:color="auto"/>
            <w:left w:val="none" w:sz="0" w:space="0" w:color="auto"/>
            <w:bottom w:val="none" w:sz="0" w:space="0" w:color="auto"/>
            <w:right w:val="none" w:sz="0" w:space="0" w:color="auto"/>
          </w:divBdr>
        </w:div>
        <w:div w:id="1729526462">
          <w:marLeft w:val="922"/>
          <w:marRight w:val="0"/>
          <w:marTop w:val="72"/>
          <w:marBottom w:val="0"/>
          <w:divBdr>
            <w:top w:val="none" w:sz="0" w:space="0" w:color="auto"/>
            <w:left w:val="none" w:sz="0" w:space="0" w:color="auto"/>
            <w:bottom w:val="none" w:sz="0" w:space="0" w:color="auto"/>
            <w:right w:val="none" w:sz="0" w:space="0" w:color="auto"/>
          </w:divBdr>
        </w:div>
        <w:div w:id="2043239433">
          <w:marLeft w:val="922"/>
          <w:marRight w:val="0"/>
          <w:marTop w:val="72"/>
          <w:marBottom w:val="0"/>
          <w:divBdr>
            <w:top w:val="none" w:sz="0" w:space="0" w:color="auto"/>
            <w:left w:val="none" w:sz="0" w:space="0" w:color="auto"/>
            <w:bottom w:val="none" w:sz="0" w:space="0" w:color="auto"/>
            <w:right w:val="none" w:sz="0" w:space="0" w:color="auto"/>
          </w:divBdr>
        </w:div>
      </w:divsChild>
    </w:div>
    <w:div w:id="16918363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65279;<?xml version="1.0" encoding="utf-8"?><Relationships xmlns="http://schemas.openxmlformats.org/package/2006/relationships"><Relationship Type="http://schemas.openxmlformats.org/officeDocument/2006/relationships/webSettings" Target="webSettings.xml" Id="rId8" /><Relationship Type="http://schemas.openxmlformats.org/officeDocument/2006/relationships/image" Target="media/image2.emf" Id="rId18" /><Relationship Type="http://schemas.openxmlformats.org/officeDocument/2006/relationships/image" Target="media/image12.svg" Id="rId39" /><Relationship Type="http://schemas.openxmlformats.org/officeDocument/2006/relationships/customXml" Target="../customXml/item3.xml" Id="rId3" /><Relationship Type="http://schemas.openxmlformats.org/officeDocument/2006/relationships/diagramData" Target="diagrams/data1.xml" Id="rId21" /><Relationship Type="http://schemas.openxmlformats.org/officeDocument/2006/relationships/image" Target="media/image7.png" Id="rId34" /><Relationship Type="http://schemas.openxmlformats.org/officeDocument/2006/relationships/image" Target="media/image15.png" Id="rId42" /><Relationship Type="http://schemas.openxmlformats.org/officeDocument/2006/relationships/settings" Target="settings.xml" Id="rId7" /><Relationship Type="http://schemas.openxmlformats.org/officeDocument/2006/relationships/hyperlink" Target="mailto:otpblsubmission@shu.ac.uk" TargetMode="External" Id="rId12" /><Relationship Type="http://schemas.openxmlformats.org/officeDocument/2006/relationships/hyperlink" Target="https://www.shu.ac.uk/health-social-placements/profession-information/occupational-therapy/practice-placement-educator-preparation-and-support" TargetMode="External" Id="rId17" /><Relationship Type="http://schemas.microsoft.com/office/2007/relationships/diagramDrawing" Target="diagrams/drawing1.xml" Id="rId25" /><Relationship Type="http://schemas.openxmlformats.org/officeDocument/2006/relationships/image" Target="media/image6.svg" Id="rId33" /><Relationship Type="http://schemas.openxmlformats.org/officeDocument/2006/relationships/image" Target="media/image11.png" Id="rId38" /><Relationship Type="http://schemas.openxmlformats.org/officeDocument/2006/relationships/customXml" Target="../customXml/item2.xml" Id="rId2" /><Relationship Type="http://schemas.openxmlformats.org/officeDocument/2006/relationships/hyperlink" Target="https://www.shu.ac.uk/health-social-placements/placement-information/student-support/attendance-and-absence" TargetMode="External" Id="rId16" /><Relationship Type="http://schemas.openxmlformats.org/officeDocument/2006/relationships/footer" Target="footer1.xml" Id="rId20" /><Relationship Type="http://schemas.openxmlformats.org/officeDocument/2006/relationships/image" Target="media/image3.png" Id="rId29" /><Relationship Type="http://schemas.openxmlformats.org/officeDocument/2006/relationships/image" Target="media/image14.svg" Id="rId41"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image" Target="media/image1.jpeg" Id="rId11" /><Relationship Type="http://schemas.openxmlformats.org/officeDocument/2006/relationships/diagramColors" Target="diagrams/colors1.xml" Id="rId24" /><Relationship Type="http://schemas.openxmlformats.org/officeDocument/2006/relationships/image" Target="media/image5.png" Id="rId32" /><Relationship Type="http://schemas.openxmlformats.org/officeDocument/2006/relationships/image" Target="media/image10.svg" Id="rId37" /><Relationship Type="http://schemas.openxmlformats.org/officeDocument/2006/relationships/image" Target="media/image13.png" Id="rId40" /><Relationship Type="http://schemas.openxmlformats.org/officeDocument/2006/relationships/theme" Target="theme/theme1.xml" Id="rId45" /><Relationship Type="http://schemas.openxmlformats.org/officeDocument/2006/relationships/numbering" Target="numbering.xml" Id="rId5" /><Relationship Type="http://schemas.openxmlformats.org/officeDocument/2006/relationships/diagramQuickStyle" Target="diagrams/quickStyle1.xml" Id="rId23" /><Relationship Type="http://schemas.openxmlformats.org/officeDocument/2006/relationships/hyperlink" Target="https://www.hcpc-uk.org/globalassets/standards/standards-of-proficiency/reviewing/occupational-therapists-new-standards.pdf" TargetMode="External" Id="rId28" /><Relationship Type="http://schemas.openxmlformats.org/officeDocument/2006/relationships/image" Target="media/image9.png" Id="rId36" /><Relationship Type="http://schemas.openxmlformats.org/officeDocument/2006/relationships/endnotes" Target="endnotes.xml" Id="rId10" /><Relationship Type="http://schemas.openxmlformats.org/officeDocument/2006/relationships/package" Target="embeddings/Microsoft_Visio_Drawing.vsdx" Id="rId19" /><Relationship Type="http://schemas.openxmlformats.org/officeDocument/2006/relationships/package" Target="embeddings/Microsoft_Visio_Drawing1.vsdx" Id="rId31" /><Relationship Type="http://schemas.openxmlformats.org/officeDocument/2006/relationships/fontTable" Target="fontTable.xml" Id="rId44" /><Relationship Type="http://schemas.openxmlformats.org/officeDocument/2006/relationships/customXml" Target="../customXml/item4.xml" Id="rId4" /><Relationship Type="http://schemas.openxmlformats.org/officeDocument/2006/relationships/footnotes" Target="footnotes.xml" Id="rId9" /><Relationship Type="http://schemas.openxmlformats.org/officeDocument/2006/relationships/diagramLayout" Target="diagrams/layout1.xml" Id="rId22" /><Relationship Type="http://schemas.openxmlformats.org/officeDocument/2006/relationships/hyperlink" Target="https://www.hcpc-uk.org/globalassets/standards/standards-of-proficiency/reviewing/occupational-therapists-new-standards.pdf" TargetMode="External" Id="rId27" /><Relationship Type="http://schemas.openxmlformats.org/officeDocument/2006/relationships/image" Target="media/image4.emf" Id="rId30" /><Relationship Type="http://schemas.openxmlformats.org/officeDocument/2006/relationships/image" Target="media/image8.svg" Id="rId35" /><Relationship Type="http://schemas.openxmlformats.org/officeDocument/2006/relationships/image" Target="media/image16.svg" Id="rId43" /><Relationship Type="http://schemas.openxmlformats.org/officeDocument/2006/relationships/hyperlink" Target="mailto:healthplacements@shu.ac.uk" TargetMode="External" Id="R59edb13da85748d5" /><Relationship Type="http://schemas.openxmlformats.org/officeDocument/2006/relationships/hyperlink" Target="mailto:k.garvey@shu.ac.uk" TargetMode="External" Id="Rd00bc16547a04eb7" /><Relationship Type="http://schemas.openxmlformats.org/officeDocument/2006/relationships/hyperlink" Target="mailto:a.stanford@shu.ac.uk" TargetMode="External" Id="R8ef3f1a058b44245" /><Relationship Type="http://schemas.openxmlformats.org/officeDocument/2006/relationships/hyperlink" Target="https://www.shu.ac.uk/health-social-placements/profession-information/occupational-therapy/preparation" TargetMode="External" Id="R9588cbef4f8c4adc" /></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CDACE79-DF70-4843-80C0-537DDDA1737A}" type="doc">
      <dgm:prSet loTypeId="urn:microsoft.com/office/officeart/2005/8/layout/hProcess7" loCatId="list" qsTypeId="urn:microsoft.com/office/officeart/2005/8/quickstyle/simple1" qsCatId="simple" csTypeId="urn:microsoft.com/office/officeart/2005/8/colors/colorful3" csCatId="colorful" phldr="1"/>
      <dgm:spPr/>
      <dgm:t>
        <a:bodyPr/>
        <a:lstStyle/>
        <a:p>
          <a:endParaRPr lang="en-GB"/>
        </a:p>
      </dgm:t>
    </dgm:pt>
    <dgm:pt modelId="{BFF307D6-ABD0-41C2-B05C-48F44EF20F4C}">
      <dgm:prSet phldrT="[Text]" custT="1"/>
      <dgm:spPr>
        <a:solidFill>
          <a:schemeClr val="bg1">
            <a:lumMod val="75000"/>
          </a:schemeClr>
        </a:solidFill>
      </dgm:spPr>
      <dgm:t>
        <a:bodyPr/>
        <a:lstStyle/>
        <a:p>
          <a:r>
            <a:rPr lang="en-GB" sz="1200" b="1" i="0" u="none">
              <a:solidFill>
                <a:sysClr val="windowText" lastClr="000000"/>
              </a:solidFill>
            </a:rPr>
            <a:t>Practice Experience 3</a:t>
          </a:r>
          <a:endParaRPr lang="en-GB" sz="1200" b="1" u="none">
            <a:solidFill>
              <a:schemeClr val="bg1"/>
            </a:solidFill>
          </a:endParaRPr>
        </a:p>
      </dgm:t>
    </dgm:pt>
    <dgm:pt modelId="{60DBDDDD-2F07-4F7D-A863-717A55ED0579}" type="sibTrans" cxnId="{8AE6126A-08C8-412A-8242-B43DA743A193}">
      <dgm:prSet/>
      <dgm:spPr/>
      <dgm:t>
        <a:bodyPr/>
        <a:lstStyle/>
        <a:p>
          <a:endParaRPr lang="en-GB"/>
        </a:p>
      </dgm:t>
    </dgm:pt>
    <dgm:pt modelId="{6273CC66-D4E0-4612-9D60-71497E1C90A6}" type="parTrans" cxnId="{8AE6126A-08C8-412A-8242-B43DA743A193}">
      <dgm:prSet/>
      <dgm:spPr/>
      <dgm:t>
        <a:bodyPr/>
        <a:lstStyle/>
        <a:p>
          <a:endParaRPr lang="en-GB"/>
        </a:p>
      </dgm:t>
    </dgm:pt>
    <dgm:pt modelId="{BC5A636D-4932-4FE5-BC7E-DF9D07E97636}">
      <dgm:prSet phldrT="[Text]" custT="1"/>
      <dgm:spPr>
        <a:solidFill>
          <a:srgbClr val="CC0066"/>
        </a:solidFill>
      </dgm:spPr>
      <dgm:t>
        <a:bodyPr/>
        <a:lstStyle/>
        <a:p>
          <a:pPr>
            <a:buNone/>
          </a:pPr>
          <a:r>
            <a:rPr lang="en-GB" sz="1200" b="1" i="0" u="none">
              <a:solidFill>
                <a:schemeClr val="bg1"/>
              </a:solidFill>
            </a:rPr>
            <a:t>Creating Original Practice</a:t>
          </a:r>
        </a:p>
      </dgm:t>
    </dgm:pt>
    <dgm:pt modelId="{3F34C042-D5C6-4105-8799-086F03995D21}" type="parTrans" cxnId="{C06EABF5-602E-4726-9A4A-729FF7DFF25C}">
      <dgm:prSet/>
      <dgm:spPr/>
      <dgm:t>
        <a:bodyPr/>
        <a:lstStyle/>
        <a:p>
          <a:endParaRPr lang="en-GB"/>
        </a:p>
      </dgm:t>
    </dgm:pt>
    <dgm:pt modelId="{5BF37322-D865-4B85-87C3-E63A816E386A}" type="sibTrans" cxnId="{C06EABF5-602E-4726-9A4A-729FF7DFF25C}">
      <dgm:prSet/>
      <dgm:spPr/>
      <dgm:t>
        <a:bodyPr/>
        <a:lstStyle/>
        <a:p>
          <a:endParaRPr lang="en-GB"/>
        </a:p>
      </dgm:t>
    </dgm:pt>
    <dgm:pt modelId="{AA77C47B-3AAA-4479-90BB-67B12B0B308D}">
      <dgm:prSet phldrT="[Text]" custT="1"/>
      <dgm:spPr>
        <a:solidFill>
          <a:srgbClr val="CC0066"/>
        </a:solidFill>
      </dgm:spPr>
      <dgm:t>
        <a:bodyPr/>
        <a:lstStyle/>
        <a:p>
          <a:pPr>
            <a:buNone/>
          </a:pPr>
          <a:r>
            <a:rPr lang="en-GB" sz="800"/>
            <a:t>Students will develop and conduct an in depth investigation of a topic that challenges and contributes to their area of professional practice. It provides the opportunity to engage in and apply an understanding of research methods and demonstrate their ability to work with relative autonomy in undertaking a sustained, in-depth piece of independent learning, disseminating findings to their professional community </a:t>
          </a:r>
          <a:endParaRPr lang="en-GB" sz="800" b="0" i="0">
            <a:solidFill>
              <a:schemeClr val="bg1"/>
            </a:solidFill>
          </a:endParaRPr>
        </a:p>
      </dgm:t>
    </dgm:pt>
    <dgm:pt modelId="{E25C30DA-09A3-4C9F-8EE8-53A1BAF5EB5F}" type="parTrans" cxnId="{967A9595-0165-4BEF-8245-0C89BCC94DCD}">
      <dgm:prSet/>
      <dgm:spPr/>
      <dgm:t>
        <a:bodyPr/>
        <a:lstStyle/>
        <a:p>
          <a:endParaRPr lang="en-GB"/>
        </a:p>
      </dgm:t>
    </dgm:pt>
    <dgm:pt modelId="{FEF98A04-A5E3-475E-A90E-17BABBAD35DA}" type="sibTrans" cxnId="{967A9595-0165-4BEF-8245-0C89BCC94DCD}">
      <dgm:prSet/>
      <dgm:spPr/>
      <dgm:t>
        <a:bodyPr/>
        <a:lstStyle/>
        <a:p>
          <a:endParaRPr lang="en-GB"/>
        </a:p>
      </dgm:t>
    </dgm:pt>
    <dgm:pt modelId="{7CE026AC-0C6F-4B6C-BCB2-7F589DC8B723}">
      <dgm:prSet phldrT="[Text]" custT="1"/>
      <dgm:spPr>
        <a:solidFill>
          <a:schemeClr val="bg1">
            <a:lumMod val="75000"/>
          </a:schemeClr>
        </a:solidFill>
      </dgm:spPr>
      <dgm:t>
        <a:bodyPr/>
        <a:lstStyle/>
        <a:p>
          <a:pPr>
            <a:buNone/>
          </a:pPr>
          <a:r>
            <a:rPr lang="en-GB" sz="1200" b="1" i="0" u="none">
              <a:solidFill>
                <a:sysClr val="windowText" lastClr="000000"/>
              </a:solidFill>
            </a:rPr>
            <a:t>Practice Experience 4</a:t>
          </a:r>
        </a:p>
      </dgm:t>
    </dgm:pt>
    <dgm:pt modelId="{F67AA682-B7A3-4230-A04B-57E4F7D5DFC3}" type="parTrans" cxnId="{53776B8C-3B68-4D5C-A59B-B6CAF4DC4EBB}">
      <dgm:prSet/>
      <dgm:spPr/>
      <dgm:t>
        <a:bodyPr/>
        <a:lstStyle/>
        <a:p>
          <a:endParaRPr lang="en-GB"/>
        </a:p>
      </dgm:t>
    </dgm:pt>
    <dgm:pt modelId="{BB16DBEC-95BA-4106-8198-89F176F60BEF}" type="sibTrans" cxnId="{53776B8C-3B68-4D5C-A59B-B6CAF4DC4EBB}">
      <dgm:prSet/>
      <dgm:spPr/>
      <dgm:t>
        <a:bodyPr/>
        <a:lstStyle/>
        <a:p>
          <a:endParaRPr lang="en-GB"/>
        </a:p>
      </dgm:t>
    </dgm:pt>
    <dgm:pt modelId="{8281FD81-0045-454A-95A6-A772A32B2860}">
      <dgm:prSet custT="1"/>
      <dgm:spPr/>
      <dgm:t>
        <a:bodyPr/>
        <a:lstStyle/>
        <a:p>
          <a:pPr>
            <a:buFont typeface="Times New Roman" panose="02020603050405020304" pitchFamily="18" charset="0"/>
            <a:buChar char="•"/>
          </a:pPr>
          <a:r>
            <a:rPr lang="en-GB" sz="800"/>
            <a:t>Broad content:</a:t>
          </a:r>
        </a:p>
      </dgm:t>
    </dgm:pt>
    <dgm:pt modelId="{2BAD89C2-3C45-43CE-9DC2-E0845BC8F4E1}" type="parTrans" cxnId="{D6090A16-2278-430A-9D62-D37C0D14053F}">
      <dgm:prSet/>
      <dgm:spPr/>
      <dgm:t>
        <a:bodyPr/>
        <a:lstStyle/>
        <a:p>
          <a:endParaRPr lang="en-GB"/>
        </a:p>
      </dgm:t>
    </dgm:pt>
    <dgm:pt modelId="{298C3EA4-97F5-4D4A-905A-F6CB37A66217}" type="sibTrans" cxnId="{D6090A16-2278-430A-9D62-D37C0D14053F}">
      <dgm:prSet/>
      <dgm:spPr/>
      <dgm:t>
        <a:bodyPr/>
        <a:lstStyle/>
        <a:p>
          <a:endParaRPr lang="en-GB"/>
        </a:p>
      </dgm:t>
    </dgm:pt>
    <dgm:pt modelId="{7009DE1F-EBF4-4758-9C5E-86AC520EBF8C}">
      <dgm:prSet custT="1"/>
      <dgm:spPr/>
      <dgm:t>
        <a:bodyPr/>
        <a:lstStyle/>
        <a:p>
          <a:pPr>
            <a:buFont typeface="Times New Roman" panose="02020603050405020304" pitchFamily="18" charset="0"/>
            <a:buChar char="•"/>
          </a:pPr>
          <a:r>
            <a:rPr lang="en-GB" sz="800"/>
            <a:t>Creating and contributing to research and evaluation for practice </a:t>
          </a:r>
        </a:p>
      </dgm:t>
    </dgm:pt>
    <dgm:pt modelId="{8B7BFD84-140F-41DD-9A7F-88F292A48504}" type="parTrans" cxnId="{C4FFB8FD-7DC9-4DCA-A5E5-9BDA23D047AC}">
      <dgm:prSet/>
      <dgm:spPr/>
      <dgm:t>
        <a:bodyPr/>
        <a:lstStyle/>
        <a:p>
          <a:endParaRPr lang="en-GB"/>
        </a:p>
      </dgm:t>
    </dgm:pt>
    <dgm:pt modelId="{930BE74F-AA06-47BA-AFC9-C3B90EE0C514}" type="sibTrans" cxnId="{C4FFB8FD-7DC9-4DCA-A5E5-9BDA23D047AC}">
      <dgm:prSet/>
      <dgm:spPr/>
      <dgm:t>
        <a:bodyPr/>
        <a:lstStyle/>
        <a:p>
          <a:endParaRPr lang="en-GB"/>
        </a:p>
      </dgm:t>
    </dgm:pt>
    <dgm:pt modelId="{15D80B3B-BBE5-41DF-8192-63F31804B514}">
      <dgm:prSet custT="1"/>
      <dgm:spPr/>
      <dgm:t>
        <a:bodyPr/>
        <a:lstStyle/>
        <a:p>
          <a:pPr>
            <a:buFont typeface="Times New Roman" panose="02020603050405020304" pitchFamily="18" charset="0"/>
            <a:buChar char="•"/>
          </a:pPr>
          <a:r>
            <a:rPr lang="en-GB" sz="800"/>
            <a:t>Application of approaches to research, research methods including improvement and evaluation methodologies </a:t>
          </a:r>
        </a:p>
      </dgm:t>
    </dgm:pt>
    <dgm:pt modelId="{87EA4009-1E75-43F6-B065-352EBA012E8F}" type="parTrans" cxnId="{4EA5DF39-02CD-4BCC-8E42-817D85A65460}">
      <dgm:prSet/>
      <dgm:spPr/>
      <dgm:t>
        <a:bodyPr/>
        <a:lstStyle/>
        <a:p>
          <a:endParaRPr lang="en-GB"/>
        </a:p>
      </dgm:t>
    </dgm:pt>
    <dgm:pt modelId="{103F2EE4-5635-4DD1-A064-187287257A36}" type="sibTrans" cxnId="{4EA5DF39-02CD-4BCC-8E42-817D85A65460}">
      <dgm:prSet/>
      <dgm:spPr/>
      <dgm:t>
        <a:bodyPr/>
        <a:lstStyle/>
        <a:p>
          <a:endParaRPr lang="en-GB"/>
        </a:p>
      </dgm:t>
    </dgm:pt>
    <dgm:pt modelId="{01D7F292-9020-4688-9221-2B1F42D6F6C9}">
      <dgm:prSet custT="1"/>
      <dgm:spPr/>
      <dgm:t>
        <a:bodyPr/>
        <a:lstStyle/>
        <a:p>
          <a:pPr>
            <a:buFont typeface="Times New Roman" panose="02020603050405020304" pitchFamily="18" charset="0"/>
            <a:buChar char="•"/>
          </a:pPr>
          <a:r>
            <a:rPr lang="en-GB" sz="800"/>
            <a:t>Project planning </a:t>
          </a:r>
        </a:p>
      </dgm:t>
    </dgm:pt>
    <dgm:pt modelId="{9FC0B309-723F-4A13-9BCA-8A6E1E780798}" type="parTrans" cxnId="{C511A9E9-4F16-46E1-89C4-1335394ACE6B}">
      <dgm:prSet/>
      <dgm:spPr/>
      <dgm:t>
        <a:bodyPr/>
        <a:lstStyle/>
        <a:p>
          <a:endParaRPr lang="en-GB"/>
        </a:p>
      </dgm:t>
    </dgm:pt>
    <dgm:pt modelId="{5359DBB7-C331-4AC6-8AB3-79E32080DEBE}" type="sibTrans" cxnId="{C511A9E9-4F16-46E1-89C4-1335394ACE6B}">
      <dgm:prSet/>
      <dgm:spPr/>
      <dgm:t>
        <a:bodyPr/>
        <a:lstStyle/>
        <a:p>
          <a:endParaRPr lang="en-GB"/>
        </a:p>
      </dgm:t>
    </dgm:pt>
    <dgm:pt modelId="{3F43BBA8-66C4-4B6F-BF1B-ADDCA8C55F94}">
      <dgm:prSet custT="1"/>
      <dgm:spPr/>
      <dgm:t>
        <a:bodyPr/>
        <a:lstStyle/>
        <a:p>
          <a:pPr>
            <a:buFont typeface="Arial" panose="020B0604020202020204" pitchFamily="34" charset="0"/>
            <a:buChar char="•"/>
          </a:pPr>
          <a:r>
            <a:rPr lang="en-GB" sz="800"/>
            <a:t>Data analysis &amp; interpretation </a:t>
          </a:r>
        </a:p>
      </dgm:t>
    </dgm:pt>
    <dgm:pt modelId="{CCD17817-DA31-4A3F-82F9-EF77F222E7E1}" type="parTrans" cxnId="{C9BB157B-9A97-487B-9BC8-B18DFF7C2A50}">
      <dgm:prSet/>
      <dgm:spPr/>
      <dgm:t>
        <a:bodyPr/>
        <a:lstStyle/>
        <a:p>
          <a:endParaRPr lang="en-GB"/>
        </a:p>
      </dgm:t>
    </dgm:pt>
    <dgm:pt modelId="{DC4F5F79-D375-4DC5-BE0C-DB9D5D0663E1}" type="sibTrans" cxnId="{C9BB157B-9A97-487B-9BC8-B18DFF7C2A50}">
      <dgm:prSet/>
      <dgm:spPr/>
      <dgm:t>
        <a:bodyPr/>
        <a:lstStyle/>
        <a:p>
          <a:endParaRPr lang="en-GB"/>
        </a:p>
      </dgm:t>
    </dgm:pt>
    <dgm:pt modelId="{DE86271D-A52A-4324-994B-12C7D1829466}">
      <dgm:prSet custT="1"/>
      <dgm:spPr/>
      <dgm:t>
        <a:bodyPr/>
        <a:lstStyle/>
        <a:p>
          <a:pPr>
            <a:buFont typeface="Times New Roman" panose="02020603050405020304" pitchFamily="18" charset="0"/>
            <a:buChar char="•"/>
          </a:pPr>
          <a:r>
            <a:rPr lang="en-GB" sz="800"/>
            <a:t>Data management </a:t>
          </a:r>
        </a:p>
      </dgm:t>
    </dgm:pt>
    <dgm:pt modelId="{1981050E-E076-4B44-883D-1052477369E7}" type="parTrans" cxnId="{4518B3A1-8B71-4E35-B363-BAFA9298CE73}">
      <dgm:prSet/>
      <dgm:spPr/>
      <dgm:t>
        <a:bodyPr/>
        <a:lstStyle/>
        <a:p>
          <a:endParaRPr lang="en-GB"/>
        </a:p>
      </dgm:t>
    </dgm:pt>
    <dgm:pt modelId="{752B2910-7198-4E87-9EF7-115DB1717AF3}" type="sibTrans" cxnId="{4518B3A1-8B71-4E35-B363-BAFA9298CE73}">
      <dgm:prSet/>
      <dgm:spPr/>
      <dgm:t>
        <a:bodyPr/>
        <a:lstStyle/>
        <a:p>
          <a:endParaRPr lang="en-GB"/>
        </a:p>
      </dgm:t>
    </dgm:pt>
    <dgm:pt modelId="{D0FF2547-87D4-41B7-A6EE-B9070DA5EFAD}">
      <dgm:prSet custT="1"/>
      <dgm:spPr/>
      <dgm:t>
        <a:bodyPr/>
        <a:lstStyle/>
        <a:p>
          <a:pPr>
            <a:buFont typeface="Times New Roman" panose="02020603050405020304" pitchFamily="18" charset="0"/>
            <a:buChar char="•"/>
          </a:pPr>
          <a:r>
            <a:rPr lang="en-GB" sz="800"/>
            <a:t>Dissemination of findings  </a:t>
          </a:r>
        </a:p>
      </dgm:t>
    </dgm:pt>
    <dgm:pt modelId="{2B166E24-6CFF-4015-B710-5EF4A335B558}" type="parTrans" cxnId="{E2BEA775-EE1B-4971-8706-00B02D381A01}">
      <dgm:prSet/>
      <dgm:spPr/>
      <dgm:t>
        <a:bodyPr/>
        <a:lstStyle/>
        <a:p>
          <a:endParaRPr lang="en-GB"/>
        </a:p>
      </dgm:t>
    </dgm:pt>
    <dgm:pt modelId="{3A84C83A-E448-411B-99D6-A1250DDF9EE8}" type="sibTrans" cxnId="{E2BEA775-EE1B-4971-8706-00B02D381A01}">
      <dgm:prSet/>
      <dgm:spPr/>
      <dgm:t>
        <a:bodyPr/>
        <a:lstStyle/>
        <a:p>
          <a:endParaRPr lang="en-GB"/>
        </a:p>
      </dgm:t>
    </dgm:pt>
    <dgm:pt modelId="{3F27CC70-F601-4B92-843B-F1AE0E8C89C8}">
      <dgm:prSet custT="1"/>
      <dgm:spPr/>
      <dgm:t>
        <a:bodyPr/>
        <a:lstStyle/>
        <a:p>
          <a:pPr>
            <a:buFont typeface="Times New Roman" panose="02020603050405020304" pitchFamily="18" charset="0"/>
            <a:buChar char="•"/>
          </a:pPr>
          <a:r>
            <a:rPr lang="en-GB" sz="800"/>
            <a:t>Challenges in applying study outcomes to practice </a:t>
          </a:r>
        </a:p>
      </dgm:t>
    </dgm:pt>
    <dgm:pt modelId="{B1F297E8-1216-45C6-89C7-6B8AF34D6421}" type="parTrans" cxnId="{078651F9-0FB6-4C86-8024-2CDDAE5A6C3E}">
      <dgm:prSet/>
      <dgm:spPr/>
      <dgm:t>
        <a:bodyPr/>
        <a:lstStyle/>
        <a:p>
          <a:endParaRPr lang="en-GB"/>
        </a:p>
      </dgm:t>
    </dgm:pt>
    <dgm:pt modelId="{6C67E42C-8BAE-431E-B77E-38ED777CFFB8}" type="sibTrans" cxnId="{078651F9-0FB6-4C86-8024-2CDDAE5A6C3E}">
      <dgm:prSet/>
      <dgm:spPr/>
      <dgm:t>
        <a:bodyPr/>
        <a:lstStyle/>
        <a:p>
          <a:endParaRPr lang="en-GB"/>
        </a:p>
      </dgm:t>
    </dgm:pt>
    <dgm:pt modelId="{9B8D115A-95D0-47E6-8913-73B157A73BD6}">
      <dgm:prSet custT="1"/>
      <dgm:spPr/>
      <dgm:t>
        <a:bodyPr/>
        <a:lstStyle/>
        <a:p>
          <a:pPr>
            <a:buFont typeface="Times New Roman" panose="02020603050405020304" pitchFamily="18" charset="0"/>
            <a:buChar char="•"/>
          </a:pPr>
          <a:r>
            <a:rPr lang="en-GB" sz="800"/>
            <a:t>Addressing inclusivity in the research process. </a:t>
          </a:r>
        </a:p>
      </dgm:t>
    </dgm:pt>
    <dgm:pt modelId="{8427331A-E2C6-4640-93A0-A5AE534EA83E}" type="parTrans" cxnId="{C34D5DD1-D904-49CD-948D-FD2D5206C776}">
      <dgm:prSet/>
      <dgm:spPr/>
      <dgm:t>
        <a:bodyPr/>
        <a:lstStyle/>
        <a:p>
          <a:endParaRPr lang="en-GB"/>
        </a:p>
      </dgm:t>
    </dgm:pt>
    <dgm:pt modelId="{082F1F6C-1624-4881-912C-142F6F33C5CC}" type="sibTrans" cxnId="{C34D5DD1-D904-49CD-948D-FD2D5206C776}">
      <dgm:prSet/>
      <dgm:spPr/>
      <dgm:t>
        <a:bodyPr/>
        <a:lstStyle/>
        <a:p>
          <a:endParaRPr lang="en-GB"/>
        </a:p>
      </dgm:t>
    </dgm:pt>
    <dgm:pt modelId="{7F758D84-8789-47E1-A45E-9B45297B3544}">
      <dgm:prSet custT="1"/>
      <dgm:spPr/>
      <dgm:t>
        <a:bodyPr/>
        <a:lstStyle/>
        <a:p>
          <a:r>
            <a:rPr lang="en-GB" sz="800" b="0" i="0">
              <a:solidFill>
                <a:schemeClr val="bg1"/>
              </a:solidFill>
            </a:rPr>
            <a:t>Students will develop their knowledge and understanding of the challenges of occupation and wellbeing implementation strategies.</a:t>
          </a:r>
          <a:endParaRPr lang="en-GB" sz="800" b="1" u="none">
            <a:solidFill>
              <a:schemeClr val="bg1"/>
            </a:solidFill>
          </a:endParaRPr>
        </a:p>
      </dgm:t>
    </dgm:pt>
    <dgm:pt modelId="{43D290F3-E5F4-41C3-8A29-CACE40323FDE}" type="parTrans" cxnId="{AF43E608-F7A4-4650-922E-0D98490B3C9D}">
      <dgm:prSet/>
      <dgm:spPr/>
      <dgm:t>
        <a:bodyPr/>
        <a:lstStyle/>
        <a:p>
          <a:endParaRPr lang="en-GB"/>
        </a:p>
      </dgm:t>
    </dgm:pt>
    <dgm:pt modelId="{66821EF2-09AB-4BEF-B622-6EB27188F354}" type="sibTrans" cxnId="{AF43E608-F7A4-4650-922E-0D98490B3C9D}">
      <dgm:prSet/>
      <dgm:spPr/>
      <dgm:t>
        <a:bodyPr/>
        <a:lstStyle/>
        <a:p>
          <a:endParaRPr lang="en-GB"/>
        </a:p>
      </dgm:t>
    </dgm:pt>
    <dgm:pt modelId="{E6B5F4A2-AE5E-46BB-A15B-4B3C9932AFF3}">
      <dgm:prSet custT="1"/>
      <dgm:spPr/>
      <dgm:t>
        <a:bodyPr/>
        <a:lstStyle/>
        <a:p>
          <a:r>
            <a:rPr lang="en-GB" sz="800" b="0" i="0">
              <a:solidFill>
                <a:schemeClr val="bg1"/>
              </a:solidFill>
            </a:rPr>
            <a:t>Broad content:</a:t>
          </a:r>
        </a:p>
      </dgm:t>
    </dgm:pt>
    <dgm:pt modelId="{0ED9540B-C50B-48E2-855F-69E7DF082C05}" type="parTrans" cxnId="{D45FBAC7-3501-4D7F-AE90-75AA2CC2EAA0}">
      <dgm:prSet/>
      <dgm:spPr/>
      <dgm:t>
        <a:bodyPr/>
        <a:lstStyle/>
        <a:p>
          <a:endParaRPr lang="en-GB"/>
        </a:p>
      </dgm:t>
    </dgm:pt>
    <dgm:pt modelId="{68B77BC6-D199-40FE-B170-639FC1A0AA6E}" type="sibTrans" cxnId="{D45FBAC7-3501-4D7F-AE90-75AA2CC2EAA0}">
      <dgm:prSet/>
      <dgm:spPr/>
      <dgm:t>
        <a:bodyPr/>
        <a:lstStyle/>
        <a:p>
          <a:endParaRPr lang="en-GB"/>
        </a:p>
      </dgm:t>
    </dgm:pt>
    <dgm:pt modelId="{5005C674-1ABE-4F3F-A4B6-B2F7E2124E8C}">
      <dgm:prSet custT="1"/>
      <dgm:spPr/>
      <dgm:t>
        <a:bodyPr/>
        <a:lstStyle/>
        <a:p>
          <a:r>
            <a:rPr lang="en-GB" sz="800" b="0" i="0">
              <a:solidFill>
                <a:schemeClr val="bg1"/>
              </a:solidFill>
            </a:rPr>
            <a:t>Technologies, environment and sustainability </a:t>
          </a:r>
        </a:p>
      </dgm:t>
    </dgm:pt>
    <dgm:pt modelId="{4628E59B-4723-4EC1-B0AC-BCA0165F14E9}" type="parTrans" cxnId="{392A7FFB-CD23-4F22-AD6C-DB4F5E2DC205}">
      <dgm:prSet/>
      <dgm:spPr/>
      <dgm:t>
        <a:bodyPr/>
        <a:lstStyle/>
        <a:p>
          <a:endParaRPr lang="en-GB"/>
        </a:p>
      </dgm:t>
    </dgm:pt>
    <dgm:pt modelId="{94D3DDBE-A840-48F4-9AD9-B812C67D1605}" type="sibTrans" cxnId="{392A7FFB-CD23-4F22-AD6C-DB4F5E2DC205}">
      <dgm:prSet/>
      <dgm:spPr/>
      <dgm:t>
        <a:bodyPr/>
        <a:lstStyle/>
        <a:p>
          <a:endParaRPr lang="en-GB"/>
        </a:p>
      </dgm:t>
    </dgm:pt>
    <dgm:pt modelId="{20CCBB59-F5FE-4CD6-BC46-AF919EB8165E}">
      <dgm:prSet custT="1"/>
      <dgm:spPr/>
      <dgm:t>
        <a:bodyPr/>
        <a:lstStyle/>
        <a:p>
          <a:pPr>
            <a:buFont typeface="Arial" panose="020B0604020202020204" pitchFamily="34" charset="0"/>
            <a:buChar char="•"/>
          </a:pPr>
          <a:r>
            <a:rPr lang="en-GB" sz="800" b="0" i="0">
              <a:solidFill>
                <a:schemeClr val="bg1"/>
              </a:solidFill>
            </a:rPr>
            <a:t>Complex interventions</a:t>
          </a:r>
        </a:p>
      </dgm:t>
    </dgm:pt>
    <dgm:pt modelId="{51019CC1-5613-4AB3-B272-9712F06333AF}" type="parTrans" cxnId="{51F64CC4-3FD2-4955-8B45-CF9C35587A83}">
      <dgm:prSet/>
      <dgm:spPr/>
      <dgm:t>
        <a:bodyPr/>
        <a:lstStyle/>
        <a:p>
          <a:endParaRPr lang="en-GB"/>
        </a:p>
      </dgm:t>
    </dgm:pt>
    <dgm:pt modelId="{56F84336-50E4-48A1-AFD2-01EB96D30606}" type="sibTrans" cxnId="{51F64CC4-3FD2-4955-8B45-CF9C35587A83}">
      <dgm:prSet/>
      <dgm:spPr/>
      <dgm:t>
        <a:bodyPr/>
        <a:lstStyle/>
        <a:p>
          <a:endParaRPr lang="en-GB"/>
        </a:p>
      </dgm:t>
    </dgm:pt>
    <dgm:pt modelId="{8FF4A438-0A71-4F97-8011-A1A8E5D52FA2}">
      <dgm:prSet custT="1"/>
      <dgm:spPr/>
      <dgm:t>
        <a:bodyPr/>
        <a:lstStyle/>
        <a:p>
          <a:pPr>
            <a:buFont typeface="Arial" panose="020B0604020202020204" pitchFamily="34" charset="0"/>
            <a:buChar char="•"/>
          </a:pPr>
          <a:r>
            <a:rPr lang="en-GB" sz="800" b="0" i="0">
              <a:solidFill>
                <a:schemeClr val="bg1"/>
              </a:solidFill>
            </a:rPr>
            <a:t>Service improvement</a:t>
          </a:r>
        </a:p>
      </dgm:t>
    </dgm:pt>
    <dgm:pt modelId="{E908060A-FBD9-45E4-A313-128EDE444F6E}" type="parTrans" cxnId="{DB191932-3B61-4BC2-929C-497330E0894C}">
      <dgm:prSet/>
      <dgm:spPr/>
      <dgm:t>
        <a:bodyPr/>
        <a:lstStyle/>
        <a:p>
          <a:endParaRPr lang="en-GB"/>
        </a:p>
      </dgm:t>
    </dgm:pt>
    <dgm:pt modelId="{F83FD170-64E5-40C4-8BDE-6C75BF0013D4}" type="sibTrans" cxnId="{DB191932-3B61-4BC2-929C-497330E0894C}">
      <dgm:prSet/>
      <dgm:spPr/>
      <dgm:t>
        <a:bodyPr/>
        <a:lstStyle/>
        <a:p>
          <a:endParaRPr lang="en-GB"/>
        </a:p>
      </dgm:t>
    </dgm:pt>
    <dgm:pt modelId="{B66AE80A-FAED-47B9-A7A0-DF62BF24B667}">
      <dgm:prSet custT="1"/>
      <dgm:spPr/>
      <dgm:t>
        <a:bodyPr/>
        <a:lstStyle/>
        <a:p>
          <a:pPr>
            <a:buFont typeface="Arial" panose="020B0604020202020204" pitchFamily="34" charset="0"/>
            <a:buChar char="•"/>
          </a:pPr>
          <a:r>
            <a:rPr lang="en-GB" sz="800" b="0" i="0">
              <a:solidFill>
                <a:schemeClr val="bg1"/>
              </a:solidFill>
            </a:rPr>
            <a:t>Leadership approaches</a:t>
          </a:r>
        </a:p>
      </dgm:t>
    </dgm:pt>
    <dgm:pt modelId="{D525FA65-EC84-45A2-819A-5FD4516FD0D1}" type="parTrans" cxnId="{78DB7288-1571-41EF-A0DC-493808A7784B}">
      <dgm:prSet/>
      <dgm:spPr/>
      <dgm:t>
        <a:bodyPr/>
        <a:lstStyle/>
        <a:p>
          <a:endParaRPr lang="en-GB"/>
        </a:p>
      </dgm:t>
    </dgm:pt>
    <dgm:pt modelId="{2F4DEF9C-EA6A-41A4-9C0A-3588F3435039}" type="sibTrans" cxnId="{78DB7288-1571-41EF-A0DC-493808A7784B}">
      <dgm:prSet/>
      <dgm:spPr/>
      <dgm:t>
        <a:bodyPr/>
        <a:lstStyle/>
        <a:p>
          <a:endParaRPr lang="en-GB"/>
        </a:p>
      </dgm:t>
    </dgm:pt>
    <dgm:pt modelId="{C131B07D-A284-40E9-B726-E794BB0F7393}">
      <dgm:prSet custT="1"/>
      <dgm:spPr/>
      <dgm:t>
        <a:bodyPr/>
        <a:lstStyle/>
        <a:p>
          <a:pPr>
            <a:buFont typeface="Arial" panose="020B0604020202020204" pitchFamily="34" charset="0"/>
            <a:buChar char="•"/>
          </a:pPr>
          <a:r>
            <a:rPr lang="en-GB" sz="800" b="0" i="0">
              <a:solidFill>
                <a:schemeClr val="bg1"/>
              </a:solidFill>
            </a:rPr>
            <a:t>Working with groups and communities</a:t>
          </a:r>
        </a:p>
      </dgm:t>
    </dgm:pt>
    <dgm:pt modelId="{5C545F84-BBDD-485D-8C0E-20C25D0DCF86}" type="parTrans" cxnId="{623BA9FB-A449-4D2C-88C5-DEBE6B75A275}">
      <dgm:prSet/>
      <dgm:spPr/>
      <dgm:t>
        <a:bodyPr/>
        <a:lstStyle/>
        <a:p>
          <a:endParaRPr lang="en-GB"/>
        </a:p>
      </dgm:t>
    </dgm:pt>
    <dgm:pt modelId="{97F5B93B-5C59-45DE-ACDA-CDA7D2090546}" type="sibTrans" cxnId="{623BA9FB-A449-4D2C-88C5-DEBE6B75A275}">
      <dgm:prSet/>
      <dgm:spPr/>
      <dgm:t>
        <a:bodyPr/>
        <a:lstStyle/>
        <a:p>
          <a:endParaRPr lang="en-GB"/>
        </a:p>
      </dgm:t>
    </dgm:pt>
    <dgm:pt modelId="{57E6D4CA-7A1B-4C07-994F-0519D42FFFE1}">
      <dgm:prSet custT="1"/>
      <dgm:spPr/>
      <dgm:t>
        <a:bodyPr/>
        <a:lstStyle/>
        <a:p>
          <a:pPr>
            <a:buFont typeface="Arial" panose="020B0604020202020204" pitchFamily="34" charset="0"/>
            <a:buChar char="•"/>
          </a:pPr>
          <a:r>
            <a:rPr lang="en-GB" sz="800" b="0" i="0">
              <a:solidFill>
                <a:schemeClr val="bg1"/>
              </a:solidFill>
            </a:rPr>
            <a:t>Policy, governmentality, demographics and the politics of care</a:t>
          </a:r>
        </a:p>
      </dgm:t>
    </dgm:pt>
    <dgm:pt modelId="{69B76CDF-4C04-4483-83EA-97205742154F}" type="parTrans" cxnId="{6DEE1257-308C-4128-9B25-BC385041771A}">
      <dgm:prSet/>
      <dgm:spPr/>
      <dgm:t>
        <a:bodyPr/>
        <a:lstStyle/>
        <a:p>
          <a:endParaRPr lang="en-GB"/>
        </a:p>
      </dgm:t>
    </dgm:pt>
    <dgm:pt modelId="{76ABDC65-B062-4327-B657-0FBEF6367C23}" type="sibTrans" cxnId="{6DEE1257-308C-4128-9B25-BC385041771A}">
      <dgm:prSet/>
      <dgm:spPr/>
      <dgm:t>
        <a:bodyPr/>
        <a:lstStyle/>
        <a:p>
          <a:endParaRPr lang="en-GB"/>
        </a:p>
      </dgm:t>
    </dgm:pt>
    <dgm:pt modelId="{D938ED93-342A-46A8-93A1-2DBA48C60D67}">
      <dgm:prSet custT="1"/>
      <dgm:spPr/>
      <dgm:t>
        <a:bodyPr/>
        <a:lstStyle/>
        <a:p>
          <a:pPr>
            <a:buFont typeface="Arial" panose="020B0604020202020204" pitchFamily="34" charset="0"/>
            <a:buChar char="•"/>
          </a:pPr>
          <a:r>
            <a:rPr lang="en-GB" sz="800" b="0" i="0">
              <a:solidFill>
                <a:schemeClr val="bg1"/>
              </a:solidFill>
            </a:rPr>
            <a:t>Social, economic and cultural contexts of occupational wellbeing and life quality </a:t>
          </a:r>
        </a:p>
      </dgm:t>
    </dgm:pt>
    <dgm:pt modelId="{A93D1610-59D3-4CF3-83E9-1355C7E6C1D7}" type="parTrans" cxnId="{09794734-7B84-4D28-B324-60812FA86570}">
      <dgm:prSet/>
      <dgm:spPr/>
      <dgm:t>
        <a:bodyPr/>
        <a:lstStyle/>
        <a:p>
          <a:endParaRPr lang="en-GB"/>
        </a:p>
      </dgm:t>
    </dgm:pt>
    <dgm:pt modelId="{B9572682-B635-46A4-8222-96C62902EA8B}" type="sibTrans" cxnId="{09794734-7B84-4D28-B324-60812FA86570}">
      <dgm:prSet/>
      <dgm:spPr/>
      <dgm:t>
        <a:bodyPr/>
        <a:lstStyle/>
        <a:p>
          <a:endParaRPr lang="en-GB"/>
        </a:p>
      </dgm:t>
    </dgm:pt>
    <dgm:pt modelId="{5EB84630-E6EB-468E-9FE3-4F8AAF19BE80}">
      <dgm:prSet custT="1"/>
      <dgm:spPr/>
      <dgm:t>
        <a:bodyPr/>
        <a:lstStyle/>
        <a:p>
          <a:pPr>
            <a:buFont typeface="Arial" panose="020B0604020202020204" pitchFamily="34" charset="0"/>
            <a:buChar char="•"/>
          </a:pPr>
          <a:r>
            <a:rPr lang="en-GB" sz="800" b="0" i="0">
              <a:solidFill>
                <a:schemeClr val="bg1"/>
              </a:solidFill>
            </a:rPr>
            <a:t>Relevant critical theories</a:t>
          </a:r>
        </a:p>
      </dgm:t>
    </dgm:pt>
    <dgm:pt modelId="{E1657647-22B2-4BC1-A882-13E5525562DE}" type="parTrans" cxnId="{13610043-7C8C-4A2C-9345-2DAA85D181BF}">
      <dgm:prSet/>
      <dgm:spPr/>
      <dgm:t>
        <a:bodyPr/>
        <a:lstStyle/>
        <a:p>
          <a:endParaRPr lang="en-GB"/>
        </a:p>
      </dgm:t>
    </dgm:pt>
    <dgm:pt modelId="{FF72E885-2B51-4917-8764-4F9C83060920}" type="sibTrans" cxnId="{13610043-7C8C-4A2C-9345-2DAA85D181BF}">
      <dgm:prSet/>
      <dgm:spPr/>
      <dgm:t>
        <a:bodyPr/>
        <a:lstStyle/>
        <a:p>
          <a:endParaRPr lang="en-GB"/>
        </a:p>
      </dgm:t>
    </dgm:pt>
    <dgm:pt modelId="{B3EB7F4C-08C8-4086-9071-66606E6DFC94}">
      <dgm:prSet custT="1"/>
      <dgm:spPr/>
      <dgm:t>
        <a:bodyPr/>
        <a:lstStyle/>
        <a:p>
          <a:pPr>
            <a:buFont typeface="Arial" panose="020B0604020202020204" pitchFamily="34" charset="0"/>
            <a:buChar char="•"/>
          </a:pPr>
          <a:r>
            <a:rPr lang="en-GB" sz="800" b="0" i="0">
              <a:solidFill>
                <a:schemeClr val="bg1"/>
              </a:solidFill>
            </a:rPr>
            <a:t>Postcolonial and global practice and knowledge</a:t>
          </a:r>
        </a:p>
      </dgm:t>
    </dgm:pt>
    <dgm:pt modelId="{4F009F89-CBEC-49B6-9B67-F0B68125FEE3}" type="parTrans" cxnId="{C509DBC0-3E98-4DA0-82E6-1DE39379A2B3}">
      <dgm:prSet/>
      <dgm:spPr/>
      <dgm:t>
        <a:bodyPr/>
        <a:lstStyle/>
        <a:p>
          <a:endParaRPr lang="en-GB"/>
        </a:p>
      </dgm:t>
    </dgm:pt>
    <dgm:pt modelId="{86A2B082-CE71-4A97-BC91-AE94CF81D1B7}" type="sibTrans" cxnId="{C509DBC0-3E98-4DA0-82E6-1DE39379A2B3}">
      <dgm:prSet/>
      <dgm:spPr/>
      <dgm:t>
        <a:bodyPr/>
        <a:lstStyle/>
        <a:p>
          <a:endParaRPr lang="en-GB"/>
        </a:p>
      </dgm:t>
    </dgm:pt>
    <dgm:pt modelId="{F78BB3FD-18B4-4501-BAB2-1532749D1733}">
      <dgm:prSet custT="1"/>
      <dgm:spPr/>
      <dgm:t>
        <a:bodyPr/>
        <a:lstStyle/>
        <a:p>
          <a:pPr>
            <a:buFont typeface="Arial" panose="020B0604020202020204" pitchFamily="34" charset="0"/>
            <a:buChar char="•"/>
          </a:pPr>
          <a:r>
            <a:rPr lang="en-GB" sz="800" b="0" i="0">
              <a:solidFill>
                <a:schemeClr val="bg1"/>
              </a:solidFill>
            </a:rPr>
            <a:t>Participation, justice and rights </a:t>
          </a:r>
        </a:p>
      </dgm:t>
    </dgm:pt>
    <dgm:pt modelId="{AA5CFAD9-C916-43A8-BD70-07C0C11B3755}" type="parTrans" cxnId="{51C92348-37CF-4EB9-953F-BE97DB4B415F}">
      <dgm:prSet/>
      <dgm:spPr/>
      <dgm:t>
        <a:bodyPr/>
        <a:lstStyle/>
        <a:p>
          <a:endParaRPr lang="en-GB"/>
        </a:p>
      </dgm:t>
    </dgm:pt>
    <dgm:pt modelId="{9C7024C9-5C43-4DCF-AA35-D7154CBE1C68}" type="sibTrans" cxnId="{51C92348-37CF-4EB9-953F-BE97DB4B415F}">
      <dgm:prSet/>
      <dgm:spPr/>
      <dgm:t>
        <a:bodyPr/>
        <a:lstStyle/>
        <a:p>
          <a:endParaRPr lang="en-GB"/>
        </a:p>
      </dgm:t>
    </dgm:pt>
    <dgm:pt modelId="{09E53E24-F086-4B15-87A2-1876881EBD5C}">
      <dgm:prSet custT="1"/>
      <dgm:spPr/>
      <dgm:t>
        <a:bodyPr/>
        <a:lstStyle/>
        <a:p>
          <a:pPr>
            <a:buFont typeface="Arial" panose="020B0604020202020204" pitchFamily="34" charset="0"/>
            <a:buChar char="•"/>
          </a:pPr>
          <a:r>
            <a:rPr lang="en-GB" sz="800" b="0" i="0">
              <a:solidFill>
                <a:schemeClr val="bg1"/>
              </a:solidFill>
            </a:rPr>
            <a:t>Citizens, consumers and service user movements</a:t>
          </a:r>
        </a:p>
      </dgm:t>
    </dgm:pt>
    <dgm:pt modelId="{69EB0640-8A14-41BF-8B50-E6FFDE1A1285}" type="parTrans" cxnId="{90E7A39A-514E-4836-8E83-BAEEE387D1CA}">
      <dgm:prSet/>
      <dgm:spPr/>
      <dgm:t>
        <a:bodyPr/>
        <a:lstStyle/>
        <a:p>
          <a:endParaRPr lang="en-GB"/>
        </a:p>
      </dgm:t>
    </dgm:pt>
    <dgm:pt modelId="{B9E5CD9A-8611-46EA-A8CF-1623650B80F0}" type="sibTrans" cxnId="{90E7A39A-514E-4836-8E83-BAEEE387D1CA}">
      <dgm:prSet/>
      <dgm:spPr/>
      <dgm:t>
        <a:bodyPr/>
        <a:lstStyle/>
        <a:p>
          <a:endParaRPr lang="en-GB"/>
        </a:p>
      </dgm:t>
    </dgm:pt>
    <dgm:pt modelId="{D5008D1F-1F1E-4174-9F58-28939BC67ABA}">
      <dgm:prSet custT="1"/>
      <dgm:spPr/>
      <dgm:t>
        <a:bodyPr/>
        <a:lstStyle/>
        <a:p>
          <a:pPr>
            <a:buFont typeface="Arial" panose="020B0604020202020204" pitchFamily="34" charset="0"/>
            <a:buChar char="•"/>
          </a:pPr>
          <a:r>
            <a:rPr lang="en-GB" sz="800" b="0" i="0">
              <a:solidFill>
                <a:schemeClr val="bg1"/>
              </a:solidFill>
            </a:rPr>
            <a:t>Agency and resiliency </a:t>
          </a:r>
        </a:p>
      </dgm:t>
    </dgm:pt>
    <dgm:pt modelId="{3DCD13F1-C910-4BCB-952F-C3D9F3246735}" type="parTrans" cxnId="{90AEB8A1-67FC-4EAB-B022-CC311C8DC09D}">
      <dgm:prSet/>
      <dgm:spPr/>
      <dgm:t>
        <a:bodyPr/>
        <a:lstStyle/>
        <a:p>
          <a:endParaRPr lang="en-GB"/>
        </a:p>
      </dgm:t>
    </dgm:pt>
    <dgm:pt modelId="{3A8FB909-B774-4C77-AB2C-35CEC477524B}" type="sibTrans" cxnId="{90AEB8A1-67FC-4EAB-B022-CC311C8DC09D}">
      <dgm:prSet/>
      <dgm:spPr/>
      <dgm:t>
        <a:bodyPr/>
        <a:lstStyle/>
        <a:p>
          <a:endParaRPr lang="en-GB"/>
        </a:p>
      </dgm:t>
    </dgm:pt>
    <dgm:pt modelId="{4159E338-17DF-4BE4-B91A-D1D78B06C19C}">
      <dgm:prSet custT="1"/>
      <dgm:spPr/>
      <dgm:t>
        <a:bodyPr/>
        <a:lstStyle/>
        <a:p>
          <a:pPr>
            <a:buFont typeface="Arial" panose="020B0604020202020204" pitchFamily="34" charset="0"/>
            <a:buChar char="•"/>
          </a:pPr>
          <a:r>
            <a:rPr lang="en-GB" sz="800" b="0" i="0">
              <a:solidFill>
                <a:schemeClr val="bg1"/>
              </a:solidFill>
            </a:rPr>
            <a:t>Occupational therapy in innovative practices  </a:t>
          </a:r>
        </a:p>
      </dgm:t>
    </dgm:pt>
    <dgm:pt modelId="{6642DA34-1182-429B-8EB8-633080261B71}" type="parTrans" cxnId="{36AFE575-56D4-4404-927D-12ABAFF11304}">
      <dgm:prSet/>
      <dgm:spPr/>
      <dgm:t>
        <a:bodyPr/>
        <a:lstStyle/>
        <a:p>
          <a:endParaRPr lang="en-GB"/>
        </a:p>
      </dgm:t>
    </dgm:pt>
    <dgm:pt modelId="{944AA5DC-3D25-455A-AB93-C4045F6C2BF4}" type="sibTrans" cxnId="{36AFE575-56D4-4404-927D-12ABAFF11304}">
      <dgm:prSet/>
      <dgm:spPr/>
      <dgm:t>
        <a:bodyPr/>
        <a:lstStyle/>
        <a:p>
          <a:endParaRPr lang="en-GB"/>
        </a:p>
      </dgm:t>
    </dgm:pt>
    <dgm:pt modelId="{042E31E9-79E4-4A98-A9B1-CCAE4C1FD636}">
      <dgm:prSet phldrT="[Text]" custT="1"/>
      <dgm:spPr>
        <a:solidFill>
          <a:srgbClr val="CC0066"/>
        </a:solidFill>
      </dgm:spPr>
      <dgm:t>
        <a:bodyPr/>
        <a:lstStyle/>
        <a:p>
          <a:r>
            <a:rPr lang="en-GB" sz="1200" b="1" u="none">
              <a:solidFill>
                <a:schemeClr val="bg1"/>
              </a:solidFill>
            </a:rPr>
            <a:t>Occupational Therapy - Leaders Within Changing Contemporary Practice</a:t>
          </a:r>
        </a:p>
      </dgm:t>
    </dgm:pt>
    <dgm:pt modelId="{9D039E25-E9CC-41EE-81C8-13BCFFCBE315}" type="sibTrans" cxnId="{A1B30582-8C11-4E0B-82F9-4AC461BDED7B}">
      <dgm:prSet/>
      <dgm:spPr/>
      <dgm:t>
        <a:bodyPr/>
        <a:lstStyle/>
        <a:p>
          <a:endParaRPr lang="en-GB"/>
        </a:p>
      </dgm:t>
    </dgm:pt>
    <dgm:pt modelId="{418CAB34-8A42-4A5C-86F3-EA7C9891119E}" type="parTrans" cxnId="{A1B30582-8C11-4E0B-82F9-4AC461BDED7B}">
      <dgm:prSet/>
      <dgm:spPr/>
      <dgm:t>
        <a:bodyPr/>
        <a:lstStyle/>
        <a:p>
          <a:endParaRPr lang="en-GB"/>
        </a:p>
      </dgm:t>
    </dgm:pt>
    <dgm:pt modelId="{4B1FD141-A6E7-4DD0-BBE4-C33C884E28B2}">
      <dgm:prSet custT="1"/>
      <dgm:spPr>
        <a:solidFill>
          <a:srgbClr val="CC0066"/>
        </a:solidFill>
      </dgm:spPr>
      <dgm:t>
        <a:bodyPr/>
        <a:lstStyle/>
        <a:p>
          <a:pPr>
            <a:buFont typeface="Arial" panose="020B0604020202020204" pitchFamily="34" charset="0"/>
            <a:buChar char="•"/>
          </a:pPr>
          <a:r>
            <a:rPr lang="en-GB" sz="1200" b="0" i="0">
              <a:solidFill>
                <a:schemeClr val="bg1"/>
              </a:solidFill>
            </a:rPr>
            <a:t>Evaluating Complexity in Practice</a:t>
          </a:r>
        </a:p>
      </dgm:t>
    </dgm:pt>
    <dgm:pt modelId="{0E870F75-D807-4BCE-9BB9-3FD9CA85D907}" type="sibTrans" cxnId="{13CA52E0-F20D-4325-B402-3C3776D1B30F}">
      <dgm:prSet/>
      <dgm:spPr/>
      <dgm:t>
        <a:bodyPr/>
        <a:lstStyle/>
        <a:p>
          <a:endParaRPr lang="en-GB"/>
        </a:p>
      </dgm:t>
    </dgm:pt>
    <dgm:pt modelId="{4E109951-0048-4381-AA03-6120E2DFE964}" type="parTrans" cxnId="{13CA52E0-F20D-4325-B402-3C3776D1B30F}">
      <dgm:prSet/>
      <dgm:spPr/>
      <dgm:t>
        <a:bodyPr/>
        <a:lstStyle/>
        <a:p>
          <a:endParaRPr lang="en-GB"/>
        </a:p>
      </dgm:t>
    </dgm:pt>
    <dgm:pt modelId="{DA919C42-CE98-42A2-AE3C-2EF9FEE0F357}">
      <dgm:prSet custT="1"/>
      <dgm:spPr/>
      <dgm:t>
        <a:bodyPr/>
        <a:lstStyle/>
        <a:p>
          <a:pPr>
            <a:buNone/>
          </a:pPr>
          <a:r>
            <a:rPr lang="en-GB" sz="800" b="0" i="0">
              <a:solidFill>
                <a:schemeClr val="bg1"/>
              </a:solidFill>
            </a:rPr>
            <a:t>Interprofessional module</a:t>
          </a:r>
        </a:p>
      </dgm:t>
    </dgm:pt>
    <dgm:pt modelId="{2237E02E-D7D1-4B6B-8343-53C7124F4444}" type="sibTrans" cxnId="{02AD6DC3-D308-478C-991A-47784A2E5BF6}">
      <dgm:prSet/>
      <dgm:spPr/>
      <dgm:t>
        <a:bodyPr/>
        <a:lstStyle/>
        <a:p>
          <a:endParaRPr lang="en-GB"/>
        </a:p>
      </dgm:t>
    </dgm:pt>
    <dgm:pt modelId="{8F7B8917-8752-4BA3-87A4-542C8C02C1AB}" type="parTrans" cxnId="{02AD6DC3-D308-478C-991A-47784A2E5BF6}">
      <dgm:prSet/>
      <dgm:spPr/>
      <dgm:t>
        <a:bodyPr/>
        <a:lstStyle/>
        <a:p>
          <a:endParaRPr lang="en-GB"/>
        </a:p>
      </dgm:t>
    </dgm:pt>
    <dgm:pt modelId="{5491325C-C0E0-40AC-AC5F-C5C4FE688FE4}">
      <dgm:prSet custT="1"/>
      <dgm:spPr/>
      <dgm:t>
        <a:bodyPr/>
        <a:lstStyle/>
        <a:p>
          <a:pPr>
            <a:buFont typeface="Arial" panose="020B0604020202020204" pitchFamily="34" charset="0"/>
            <a:buChar char="•"/>
          </a:pPr>
          <a:r>
            <a:rPr lang="en-GB" sz="800" b="0" i="0"/>
            <a:t>Students will engage their professional knowledge, skills and values in collaborative practice. Assessing needs and implementing evidence based, co-ordinated interventions that addresses complex health and social care needs. </a:t>
          </a:r>
          <a:endParaRPr lang="en-GB" sz="800" b="0" i="0">
            <a:solidFill>
              <a:schemeClr val="bg1"/>
            </a:solidFill>
          </a:endParaRPr>
        </a:p>
      </dgm:t>
    </dgm:pt>
    <dgm:pt modelId="{4075AE75-4BD6-4E39-98B5-70B324571C97}" type="sibTrans" cxnId="{E2DFF2BF-7118-4C9C-904B-3E4C06C1ACCE}">
      <dgm:prSet/>
      <dgm:spPr/>
      <dgm:t>
        <a:bodyPr/>
        <a:lstStyle/>
        <a:p>
          <a:endParaRPr lang="en-GB"/>
        </a:p>
      </dgm:t>
    </dgm:pt>
    <dgm:pt modelId="{4972C315-C1F2-4BCE-A2DE-2448E483132E}" type="parTrans" cxnId="{E2DFF2BF-7118-4C9C-904B-3E4C06C1ACCE}">
      <dgm:prSet/>
      <dgm:spPr/>
      <dgm:t>
        <a:bodyPr/>
        <a:lstStyle/>
        <a:p>
          <a:endParaRPr lang="en-GB"/>
        </a:p>
      </dgm:t>
    </dgm:pt>
    <dgm:pt modelId="{6E205D14-114C-4DA7-9A27-AB83E8CEC712}">
      <dgm:prSet custT="1"/>
      <dgm:spPr/>
      <dgm:t>
        <a:bodyPr/>
        <a:lstStyle/>
        <a:p>
          <a:pPr>
            <a:buFont typeface="Arial" panose="020B0604020202020204" pitchFamily="34" charset="0"/>
            <a:buChar char="•"/>
          </a:pPr>
          <a:r>
            <a:rPr lang="en-GB" sz="800" b="0" i="0"/>
            <a:t>Broad content:</a:t>
          </a:r>
        </a:p>
      </dgm:t>
    </dgm:pt>
    <dgm:pt modelId="{2AC8AF0B-6ACF-4556-BA8A-4783980C3CBD}" type="sibTrans" cxnId="{6AB56237-0318-4355-BA63-69C8A75BF242}">
      <dgm:prSet/>
      <dgm:spPr/>
      <dgm:t>
        <a:bodyPr/>
        <a:lstStyle/>
        <a:p>
          <a:endParaRPr lang="en-GB"/>
        </a:p>
      </dgm:t>
    </dgm:pt>
    <dgm:pt modelId="{DD25A6E2-6163-4E6A-A443-E86CD8A4AE3C}" type="parTrans" cxnId="{6AB56237-0318-4355-BA63-69C8A75BF242}">
      <dgm:prSet/>
      <dgm:spPr/>
      <dgm:t>
        <a:bodyPr/>
        <a:lstStyle/>
        <a:p>
          <a:endParaRPr lang="en-GB"/>
        </a:p>
      </dgm:t>
    </dgm:pt>
    <dgm:pt modelId="{ABC2994E-ADB3-46CE-8118-B57D924F12B7}">
      <dgm:prSet custT="1"/>
      <dgm:spPr/>
      <dgm:t>
        <a:bodyPr/>
        <a:lstStyle/>
        <a:p>
          <a:pPr>
            <a:buFont typeface="Arial" panose="020B0604020202020204" pitchFamily="34" charset="0"/>
            <a:buChar char="•"/>
          </a:pPr>
          <a:r>
            <a:rPr lang="en-GB" sz="800" b="0" i="0"/>
            <a:t>Approaches to integrated assessment, planning and evaluation</a:t>
          </a:r>
        </a:p>
      </dgm:t>
    </dgm:pt>
    <dgm:pt modelId="{DBC26137-E310-431B-9490-FACE415DDBC2}" type="sibTrans" cxnId="{1C830130-B07F-4497-B33E-816F58E27F14}">
      <dgm:prSet/>
      <dgm:spPr/>
      <dgm:t>
        <a:bodyPr/>
        <a:lstStyle/>
        <a:p>
          <a:endParaRPr lang="en-GB"/>
        </a:p>
      </dgm:t>
    </dgm:pt>
    <dgm:pt modelId="{9BEBAF94-0701-4F33-9EC2-99F629597DF5}" type="parTrans" cxnId="{1C830130-B07F-4497-B33E-816F58E27F14}">
      <dgm:prSet/>
      <dgm:spPr/>
      <dgm:t>
        <a:bodyPr/>
        <a:lstStyle/>
        <a:p>
          <a:endParaRPr lang="en-GB"/>
        </a:p>
      </dgm:t>
    </dgm:pt>
    <dgm:pt modelId="{CCB4EAAA-DD5C-4BD6-B034-AFE91BAC0838}">
      <dgm:prSet custT="1"/>
      <dgm:spPr/>
      <dgm:t>
        <a:bodyPr/>
        <a:lstStyle/>
        <a:p>
          <a:pPr>
            <a:buFont typeface="Arial" panose="020B0604020202020204" pitchFamily="34" charset="0"/>
            <a:buChar char="•"/>
          </a:pPr>
          <a:r>
            <a:rPr lang="en-GB" sz="800" b="0" i="0"/>
            <a:t>Population health - tackling inequalities and social determinants of health and wellbeing. </a:t>
          </a:r>
        </a:p>
      </dgm:t>
    </dgm:pt>
    <dgm:pt modelId="{43DCC3EE-1B07-47AA-84D1-E8A779B1940B}" type="sibTrans" cxnId="{FAD877D0-7133-423C-B7EA-4FCB333E301F}">
      <dgm:prSet/>
      <dgm:spPr/>
      <dgm:t>
        <a:bodyPr/>
        <a:lstStyle/>
        <a:p>
          <a:endParaRPr lang="en-GB"/>
        </a:p>
      </dgm:t>
    </dgm:pt>
    <dgm:pt modelId="{BA175E40-D67C-4A5D-B9B6-00F85C7349CD}" type="parTrans" cxnId="{FAD877D0-7133-423C-B7EA-4FCB333E301F}">
      <dgm:prSet/>
      <dgm:spPr/>
      <dgm:t>
        <a:bodyPr/>
        <a:lstStyle/>
        <a:p>
          <a:endParaRPr lang="en-GB"/>
        </a:p>
      </dgm:t>
    </dgm:pt>
    <dgm:pt modelId="{7EC2C742-1C82-4447-9B2E-C487AE656043}">
      <dgm:prSet custT="1"/>
      <dgm:spPr/>
      <dgm:t>
        <a:bodyPr/>
        <a:lstStyle/>
        <a:p>
          <a:pPr>
            <a:buFont typeface="Arial" panose="020B0604020202020204" pitchFamily="34" charset="0"/>
            <a:buChar char="•"/>
          </a:pPr>
          <a:r>
            <a:rPr lang="en-GB" sz="800" b="0" i="0"/>
            <a:t>Community resources and care navigation  </a:t>
          </a:r>
        </a:p>
      </dgm:t>
    </dgm:pt>
    <dgm:pt modelId="{214293F8-3B58-4DC5-A309-17E68C8C4061}" type="sibTrans" cxnId="{5B5484C0-DE8F-4DAB-A397-410970FBE4B7}">
      <dgm:prSet/>
      <dgm:spPr/>
      <dgm:t>
        <a:bodyPr/>
        <a:lstStyle/>
        <a:p>
          <a:endParaRPr lang="en-GB"/>
        </a:p>
      </dgm:t>
    </dgm:pt>
    <dgm:pt modelId="{FB9E3061-D072-43CD-97BE-B3D246105BEC}" type="parTrans" cxnId="{5B5484C0-DE8F-4DAB-A397-410970FBE4B7}">
      <dgm:prSet/>
      <dgm:spPr/>
      <dgm:t>
        <a:bodyPr/>
        <a:lstStyle/>
        <a:p>
          <a:endParaRPr lang="en-GB"/>
        </a:p>
      </dgm:t>
    </dgm:pt>
    <dgm:pt modelId="{2D6882D4-83C5-4335-9B74-722CB14AEFF2}">
      <dgm:prSet custT="1"/>
      <dgm:spPr/>
      <dgm:t>
        <a:bodyPr/>
        <a:lstStyle/>
        <a:p>
          <a:pPr>
            <a:buFont typeface="Arial" panose="020B0604020202020204" pitchFamily="34" charset="0"/>
            <a:buChar char="•"/>
          </a:pPr>
          <a:r>
            <a:rPr lang="en-GB" sz="800" b="0" i="0"/>
            <a:t>Technology enabled care and digitalisation  </a:t>
          </a:r>
        </a:p>
      </dgm:t>
    </dgm:pt>
    <dgm:pt modelId="{61614286-E1A4-4065-8361-61F8304074E4}" type="sibTrans" cxnId="{1F0B82BF-7867-4D94-A816-B8F7CDFE53C7}">
      <dgm:prSet/>
      <dgm:spPr/>
      <dgm:t>
        <a:bodyPr/>
        <a:lstStyle/>
        <a:p>
          <a:endParaRPr lang="en-GB"/>
        </a:p>
      </dgm:t>
    </dgm:pt>
    <dgm:pt modelId="{71689753-DB31-4AC9-9547-1A23A39A175E}" type="parTrans" cxnId="{1F0B82BF-7867-4D94-A816-B8F7CDFE53C7}">
      <dgm:prSet/>
      <dgm:spPr/>
      <dgm:t>
        <a:bodyPr/>
        <a:lstStyle/>
        <a:p>
          <a:endParaRPr lang="en-GB"/>
        </a:p>
      </dgm:t>
    </dgm:pt>
    <dgm:pt modelId="{A6AFC78D-AAED-4D3C-ACD9-9413174D5E74}">
      <dgm:prSet custT="1"/>
      <dgm:spPr/>
      <dgm:t>
        <a:bodyPr/>
        <a:lstStyle/>
        <a:p>
          <a:pPr>
            <a:buFont typeface="Arial" panose="020B0604020202020204" pitchFamily="34" charset="0"/>
            <a:buChar char="•"/>
          </a:pPr>
          <a:r>
            <a:rPr lang="en-GB" sz="800" b="0" i="0"/>
            <a:t>Health &amp; care management for marginalised and minoritised groups </a:t>
          </a:r>
        </a:p>
      </dgm:t>
    </dgm:pt>
    <dgm:pt modelId="{A2394439-6126-4377-A057-C85A157A10F0}" type="sibTrans" cxnId="{ABFB4FEE-BA23-4D8D-BE03-3B842D5DC09B}">
      <dgm:prSet/>
      <dgm:spPr/>
      <dgm:t>
        <a:bodyPr/>
        <a:lstStyle/>
        <a:p>
          <a:endParaRPr lang="en-GB"/>
        </a:p>
      </dgm:t>
    </dgm:pt>
    <dgm:pt modelId="{B74EE1FA-7FE3-4FD1-B167-0456A16E4A6C}" type="parTrans" cxnId="{ABFB4FEE-BA23-4D8D-BE03-3B842D5DC09B}">
      <dgm:prSet/>
      <dgm:spPr/>
      <dgm:t>
        <a:bodyPr/>
        <a:lstStyle/>
        <a:p>
          <a:endParaRPr lang="en-GB"/>
        </a:p>
      </dgm:t>
    </dgm:pt>
    <dgm:pt modelId="{0656F879-3EA6-48E0-98EF-C9A38E3AED8D}">
      <dgm:prSet custT="1"/>
      <dgm:spPr/>
      <dgm:t>
        <a:bodyPr/>
        <a:lstStyle/>
        <a:p>
          <a:pPr>
            <a:buFont typeface="Arial" panose="020B0604020202020204" pitchFamily="34" charset="0"/>
            <a:buChar char="•"/>
          </a:pPr>
          <a:r>
            <a:rPr lang="en-GB" sz="800" b="0" i="0"/>
            <a:t>Interpersonal and systemic discrimination in health and social care ( Equality Act – protected characteristics) </a:t>
          </a:r>
        </a:p>
      </dgm:t>
    </dgm:pt>
    <dgm:pt modelId="{F5090CE4-D444-492D-A7BE-2314CABBED15}" type="sibTrans" cxnId="{7A95C499-DAC6-4F1D-8314-B1DD606C5921}">
      <dgm:prSet/>
      <dgm:spPr/>
      <dgm:t>
        <a:bodyPr/>
        <a:lstStyle/>
        <a:p>
          <a:endParaRPr lang="en-GB"/>
        </a:p>
      </dgm:t>
    </dgm:pt>
    <dgm:pt modelId="{EE4F8EE1-418C-45A5-A2DB-D5DAC6127947}" type="parTrans" cxnId="{7A95C499-DAC6-4F1D-8314-B1DD606C5921}">
      <dgm:prSet/>
      <dgm:spPr/>
      <dgm:t>
        <a:bodyPr/>
        <a:lstStyle/>
        <a:p>
          <a:endParaRPr lang="en-GB"/>
        </a:p>
      </dgm:t>
    </dgm:pt>
    <dgm:pt modelId="{A0AD9839-392C-4448-B76A-C659DCF57EB8}">
      <dgm:prSet custT="1"/>
      <dgm:spPr/>
      <dgm:t>
        <a:bodyPr/>
        <a:lstStyle/>
        <a:p>
          <a:pPr>
            <a:buFont typeface="Arial" panose="020B0604020202020204" pitchFamily="34" charset="0"/>
            <a:buChar char="•"/>
          </a:pPr>
          <a:r>
            <a:rPr lang="en-GB" sz="800" b="0" i="0"/>
            <a:t>Shared ethical decision making including assessing capacity, best interests and deprivation of liberty protection safeguards  </a:t>
          </a:r>
        </a:p>
      </dgm:t>
    </dgm:pt>
    <dgm:pt modelId="{6F575FEA-05B2-47BC-BC24-E42F4F3980DC}" type="sibTrans" cxnId="{11C0961B-E57E-446F-BB80-D22EFDC75AE9}">
      <dgm:prSet/>
      <dgm:spPr/>
      <dgm:t>
        <a:bodyPr/>
        <a:lstStyle/>
        <a:p>
          <a:endParaRPr lang="en-GB"/>
        </a:p>
      </dgm:t>
    </dgm:pt>
    <dgm:pt modelId="{DC4C8D92-C8BC-4BF2-954A-4C496E9A1B29}" type="parTrans" cxnId="{11C0961B-E57E-446F-BB80-D22EFDC75AE9}">
      <dgm:prSet/>
      <dgm:spPr/>
      <dgm:t>
        <a:bodyPr/>
        <a:lstStyle/>
        <a:p>
          <a:endParaRPr lang="en-GB"/>
        </a:p>
      </dgm:t>
    </dgm:pt>
    <dgm:pt modelId="{1AF2AEB3-7ABB-4EF6-852A-F69C737EFD23}">
      <dgm:prSet custT="1"/>
      <dgm:spPr/>
      <dgm:t>
        <a:bodyPr/>
        <a:lstStyle/>
        <a:p>
          <a:pPr>
            <a:buFont typeface="Arial" panose="020B0604020202020204" pitchFamily="34" charset="0"/>
            <a:buChar char="•"/>
          </a:pPr>
          <a:r>
            <a:rPr lang="en-GB" sz="800" b="0" i="0"/>
            <a:t>Funding of services  </a:t>
          </a:r>
        </a:p>
      </dgm:t>
    </dgm:pt>
    <dgm:pt modelId="{FAE5B343-A6A9-48E9-8767-19FC65E72B99}" type="sibTrans" cxnId="{F7834840-E790-43DD-BB67-12BEC19112BF}">
      <dgm:prSet/>
      <dgm:spPr/>
      <dgm:t>
        <a:bodyPr/>
        <a:lstStyle/>
        <a:p>
          <a:endParaRPr lang="en-GB"/>
        </a:p>
      </dgm:t>
    </dgm:pt>
    <dgm:pt modelId="{DBEF8D90-1FD9-4B76-8AC5-5F19572C6A6F}" type="parTrans" cxnId="{F7834840-E790-43DD-BB67-12BEC19112BF}">
      <dgm:prSet/>
      <dgm:spPr/>
      <dgm:t>
        <a:bodyPr/>
        <a:lstStyle/>
        <a:p>
          <a:endParaRPr lang="en-GB"/>
        </a:p>
      </dgm:t>
    </dgm:pt>
    <dgm:pt modelId="{C5C039DE-57E3-48E5-9777-4F08113220E8}">
      <dgm:prSet custT="1"/>
      <dgm:spPr/>
      <dgm:t>
        <a:bodyPr/>
        <a:lstStyle/>
        <a:p>
          <a:pPr>
            <a:buFont typeface="Arial" panose="020B0604020202020204" pitchFamily="34" charset="0"/>
            <a:buChar char="•"/>
          </a:pPr>
          <a:r>
            <a:rPr lang="en-GB" sz="800" b="0" i="0"/>
            <a:t>Partnership working through empowerment &amp; support of those who use health and care services  </a:t>
          </a:r>
        </a:p>
      </dgm:t>
    </dgm:pt>
    <dgm:pt modelId="{89FDC9F0-4775-4BF5-A474-BB23AD3C6087}" type="sibTrans" cxnId="{1846562D-E4C5-491F-AD31-D376DC203452}">
      <dgm:prSet/>
      <dgm:spPr/>
      <dgm:t>
        <a:bodyPr/>
        <a:lstStyle/>
        <a:p>
          <a:endParaRPr lang="en-GB"/>
        </a:p>
      </dgm:t>
    </dgm:pt>
    <dgm:pt modelId="{795A654F-1D6F-4229-A173-6CA11FBB6A92}" type="parTrans" cxnId="{1846562D-E4C5-491F-AD31-D376DC203452}">
      <dgm:prSet/>
      <dgm:spPr/>
      <dgm:t>
        <a:bodyPr/>
        <a:lstStyle/>
        <a:p>
          <a:endParaRPr lang="en-GB"/>
        </a:p>
      </dgm:t>
    </dgm:pt>
    <dgm:pt modelId="{A66C3DE6-00FB-4EE3-96FE-5C64F6B56615}">
      <dgm:prSet custT="1"/>
      <dgm:spPr/>
      <dgm:t>
        <a:bodyPr/>
        <a:lstStyle/>
        <a:p>
          <a:pPr>
            <a:buFont typeface="Arial" panose="020B0604020202020204" pitchFamily="34" charset="0"/>
            <a:buChar char="•"/>
          </a:pPr>
          <a:r>
            <a:rPr lang="en-GB" sz="800" b="0" i="0"/>
            <a:t>Types of integrated care service delivery models  </a:t>
          </a:r>
        </a:p>
      </dgm:t>
    </dgm:pt>
    <dgm:pt modelId="{34FC7175-FB7A-4A6F-9729-E378943D820F}" type="sibTrans" cxnId="{F9B2C2D0-C2F1-40D5-B697-87B7F5FF6CCE}">
      <dgm:prSet/>
      <dgm:spPr/>
      <dgm:t>
        <a:bodyPr/>
        <a:lstStyle/>
        <a:p>
          <a:endParaRPr lang="en-GB"/>
        </a:p>
      </dgm:t>
    </dgm:pt>
    <dgm:pt modelId="{31B970DD-9EA4-4A24-BA6A-9B6EDEC701AC}" type="parTrans" cxnId="{F9B2C2D0-C2F1-40D5-B697-87B7F5FF6CCE}">
      <dgm:prSet/>
      <dgm:spPr/>
      <dgm:t>
        <a:bodyPr/>
        <a:lstStyle/>
        <a:p>
          <a:endParaRPr lang="en-GB"/>
        </a:p>
      </dgm:t>
    </dgm:pt>
    <dgm:pt modelId="{30407303-C93B-4C7E-86F4-ADC45745108D}">
      <dgm:prSet custT="1"/>
      <dgm:spPr/>
      <dgm:t>
        <a:bodyPr/>
        <a:lstStyle/>
        <a:p>
          <a:pPr>
            <a:buFont typeface="Arial" panose="020B0604020202020204" pitchFamily="34" charset="0"/>
            <a:buChar char="•"/>
          </a:pPr>
          <a:r>
            <a:rPr lang="en-GB" sz="800" b="0" i="0"/>
            <a:t>Planning and delivering health  and wellbeing promotion. </a:t>
          </a:r>
        </a:p>
      </dgm:t>
    </dgm:pt>
    <dgm:pt modelId="{920E487B-6A81-474A-83E7-B731872EA32F}" type="sibTrans" cxnId="{1E89EE0B-ED80-4D32-9E8A-D5833BCB93B5}">
      <dgm:prSet/>
      <dgm:spPr/>
      <dgm:t>
        <a:bodyPr/>
        <a:lstStyle/>
        <a:p>
          <a:endParaRPr lang="en-GB"/>
        </a:p>
      </dgm:t>
    </dgm:pt>
    <dgm:pt modelId="{13864883-5788-48CD-9E90-7430F23129EC}" type="parTrans" cxnId="{1E89EE0B-ED80-4D32-9E8A-D5833BCB93B5}">
      <dgm:prSet/>
      <dgm:spPr/>
      <dgm:t>
        <a:bodyPr/>
        <a:lstStyle/>
        <a:p>
          <a:endParaRPr lang="en-GB"/>
        </a:p>
      </dgm:t>
    </dgm:pt>
    <dgm:pt modelId="{88F521FD-D398-4E61-8B19-CD919420AC28}">
      <dgm:prSet custT="1"/>
      <dgm:spPr/>
      <dgm:t>
        <a:bodyPr/>
        <a:lstStyle/>
        <a:p>
          <a:pPr>
            <a:buFont typeface="Arial" panose="020B0604020202020204" pitchFamily="34" charset="0"/>
            <a:buChar char="•"/>
          </a:pPr>
          <a:r>
            <a:rPr lang="en-GB" sz="800" b="0" i="0"/>
            <a:t>Sustainability in health and social care practice.</a:t>
          </a:r>
          <a:endParaRPr lang="en-GB" sz="800"/>
        </a:p>
      </dgm:t>
    </dgm:pt>
    <dgm:pt modelId="{9E39AE12-12E4-4B20-9421-1E38F67A8010}" type="sibTrans" cxnId="{841860D9-A3A0-4635-9978-C4528C1D463C}">
      <dgm:prSet/>
      <dgm:spPr/>
      <dgm:t>
        <a:bodyPr/>
        <a:lstStyle/>
        <a:p>
          <a:endParaRPr lang="en-GB"/>
        </a:p>
      </dgm:t>
    </dgm:pt>
    <dgm:pt modelId="{B3449FB5-83C4-4A37-A91A-52121B6F3B0D}" type="parTrans" cxnId="{841860D9-A3A0-4635-9978-C4528C1D463C}">
      <dgm:prSet/>
      <dgm:spPr/>
      <dgm:t>
        <a:bodyPr/>
        <a:lstStyle/>
        <a:p>
          <a:endParaRPr lang="en-GB"/>
        </a:p>
      </dgm:t>
    </dgm:pt>
    <dgm:pt modelId="{93E47080-4556-40A9-9E79-73465B008175}" type="pres">
      <dgm:prSet presAssocID="{2CDACE79-DF70-4843-80C0-537DDDA1737A}" presName="Name0" presStyleCnt="0">
        <dgm:presLayoutVars>
          <dgm:dir/>
          <dgm:animLvl val="lvl"/>
          <dgm:resizeHandles val="exact"/>
        </dgm:presLayoutVars>
      </dgm:prSet>
      <dgm:spPr/>
    </dgm:pt>
    <dgm:pt modelId="{5268E94D-D9C9-47E1-97A3-6852D0C65F75}" type="pres">
      <dgm:prSet presAssocID="{BFF307D6-ABD0-41C2-B05C-48F44EF20F4C}" presName="compositeNode" presStyleCnt="0">
        <dgm:presLayoutVars>
          <dgm:bulletEnabled val="1"/>
        </dgm:presLayoutVars>
      </dgm:prSet>
      <dgm:spPr/>
    </dgm:pt>
    <dgm:pt modelId="{D859E57F-4431-4A00-8AE1-1F1AE824FC50}" type="pres">
      <dgm:prSet presAssocID="{BFF307D6-ABD0-41C2-B05C-48F44EF20F4C}" presName="bgRect" presStyleLbl="node1" presStyleIdx="0" presStyleCnt="5" custScaleX="19587" custScaleY="113086"/>
      <dgm:spPr/>
    </dgm:pt>
    <dgm:pt modelId="{9DFAB9D8-8D50-4B86-BED7-A72D92620B46}" type="pres">
      <dgm:prSet presAssocID="{BFF307D6-ABD0-41C2-B05C-48F44EF20F4C}" presName="parentNode" presStyleLbl="node1" presStyleIdx="0" presStyleCnt="5">
        <dgm:presLayoutVars>
          <dgm:chMax val="0"/>
          <dgm:bulletEnabled val="1"/>
        </dgm:presLayoutVars>
      </dgm:prSet>
      <dgm:spPr/>
    </dgm:pt>
    <dgm:pt modelId="{250CCE21-5223-4104-96F8-ECF549AB992A}" type="pres">
      <dgm:prSet presAssocID="{60DBDDDD-2F07-4F7D-A863-717A55ED0579}" presName="hSp" presStyleCnt="0"/>
      <dgm:spPr/>
    </dgm:pt>
    <dgm:pt modelId="{95B0457E-0801-4BC5-B1A9-849898D6C12D}" type="pres">
      <dgm:prSet presAssocID="{60DBDDDD-2F07-4F7D-A863-717A55ED0579}" presName="vProcSp" presStyleCnt="0"/>
      <dgm:spPr/>
    </dgm:pt>
    <dgm:pt modelId="{543C05E2-E50A-4FBB-A6E9-902C34CB2F12}" type="pres">
      <dgm:prSet presAssocID="{60DBDDDD-2F07-4F7D-A863-717A55ED0579}" presName="vSp1" presStyleCnt="0"/>
      <dgm:spPr/>
    </dgm:pt>
    <dgm:pt modelId="{58F0EAD2-58EA-4925-A4DB-24BA2954086E}" type="pres">
      <dgm:prSet presAssocID="{60DBDDDD-2F07-4F7D-A863-717A55ED0579}" presName="simulatedConn" presStyleLbl="solidFgAcc1" presStyleIdx="0" presStyleCnt="4" custLinFactNeighborX="-8507" custLinFactNeighborY="72373"/>
      <dgm:spPr/>
    </dgm:pt>
    <dgm:pt modelId="{1378DFAE-8602-4CC3-A85A-A67533B05C03}" type="pres">
      <dgm:prSet presAssocID="{60DBDDDD-2F07-4F7D-A863-717A55ED0579}" presName="vSp2" presStyleCnt="0"/>
      <dgm:spPr/>
    </dgm:pt>
    <dgm:pt modelId="{D64F699C-725D-4102-AC52-A368B8559C8D}" type="pres">
      <dgm:prSet presAssocID="{60DBDDDD-2F07-4F7D-A863-717A55ED0579}" presName="sibTrans" presStyleCnt="0"/>
      <dgm:spPr/>
    </dgm:pt>
    <dgm:pt modelId="{74ACACBB-F7F6-4F52-A0D1-E48A34E08A76}" type="pres">
      <dgm:prSet presAssocID="{042E31E9-79E4-4A98-A9B1-CCAE4C1FD636}" presName="compositeNode" presStyleCnt="0">
        <dgm:presLayoutVars>
          <dgm:bulletEnabled val="1"/>
        </dgm:presLayoutVars>
      </dgm:prSet>
      <dgm:spPr/>
    </dgm:pt>
    <dgm:pt modelId="{8F55690B-AAB3-4E18-B359-13380D0DA075}" type="pres">
      <dgm:prSet presAssocID="{042E31E9-79E4-4A98-A9B1-CCAE4C1FD636}" presName="bgRect" presStyleLbl="node1" presStyleIdx="1" presStyleCnt="5" custScaleY="157450"/>
      <dgm:spPr/>
    </dgm:pt>
    <dgm:pt modelId="{A398B77F-3C0C-4407-93E7-D5A0941AEE9E}" type="pres">
      <dgm:prSet presAssocID="{042E31E9-79E4-4A98-A9B1-CCAE4C1FD636}" presName="parentNode" presStyleLbl="node1" presStyleIdx="1" presStyleCnt="5">
        <dgm:presLayoutVars>
          <dgm:chMax val="0"/>
          <dgm:bulletEnabled val="1"/>
        </dgm:presLayoutVars>
      </dgm:prSet>
      <dgm:spPr/>
    </dgm:pt>
    <dgm:pt modelId="{9C8A80C7-9A1E-4593-BF7A-6957A42C1C7F}" type="pres">
      <dgm:prSet presAssocID="{042E31E9-79E4-4A98-A9B1-CCAE4C1FD636}" presName="childNode" presStyleLbl="node1" presStyleIdx="1" presStyleCnt="5">
        <dgm:presLayoutVars>
          <dgm:bulletEnabled val="1"/>
        </dgm:presLayoutVars>
      </dgm:prSet>
      <dgm:spPr/>
    </dgm:pt>
    <dgm:pt modelId="{781B034A-0167-4B8E-8431-B64BFD1867F6}" type="pres">
      <dgm:prSet presAssocID="{9D039E25-E9CC-41EE-81C8-13BCFFCBE315}" presName="hSp" presStyleCnt="0"/>
      <dgm:spPr/>
    </dgm:pt>
    <dgm:pt modelId="{F23E07D5-0C9D-4753-97D0-6F1FA501C3E0}" type="pres">
      <dgm:prSet presAssocID="{9D039E25-E9CC-41EE-81C8-13BCFFCBE315}" presName="vProcSp" presStyleCnt="0"/>
      <dgm:spPr/>
    </dgm:pt>
    <dgm:pt modelId="{E7CB58DD-B71C-4620-9B55-7971E309D43C}" type="pres">
      <dgm:prSet presAssocID="{9D039E25-E9CC-41EE-81C8-13BCFFCBE315}" presName="vSp1" presStyleCnt="0"/>
      <dgm:spPr/>
    </dgm:pt>
    <dgm:pt modelId="{40FA8568-F9AB-4E7E-B5BF-939089B79F3F}" type="pres">
      <dgm:prSet presAssocID="{9D039E25-E9CC-41EE-81C8-13BCFFCBE315}" presName="simulatedConn" presStyleLbl="solidFgAcc1" presStyleIdx="1" presStyleCnt="4" custLinFactNeighborX="3977" custLinFactNeighborY="74161"/>
      <dgm:spPr>
        <a:ln>
          <a:solidFill>
            <a:schemeClr val="bg1">
              <a:lumMod val="65000"/>
            </a:schemeClr>
          </a:solidFill>
        </a:ln>
      </dgm:spPr>
    </dgm:pt>
    <dgm:pt modelId="{1057CF68-4CC2-4697-88ED-6FC10541C638}" type="pres">
      <dgm:prSet presAssocID="{9D039E25-E9CC-41EE-81C8-13BCFFCBE315}" presName="vSp2" presStyleCnt="0"/>
      <dgm:spPr/>
    </dgm:pt>
    <dgm:pt modelId="{74D4DBE4-DDC9-4777-B846-AB42483F3356}" type="pres">
      <dgm:prSet presAssocID="{9D039E25-E9CC-41EE-81C8-13BCFFCBE315}" presName="sibTrans" presStyleCnt="0"/>
      <dgm:spPr/>
    </dgm:pt>
    <dgm:pt modelId="{5D74A3AD-0A0B-4E86-BE1B-84FF8846147A}" type="pres">
      <dgm:prSet presAssocID="{4B1FD141-A6E7-4DD0-BBE4-C33C884E28B2}" presName="compositeNode" presStyleCnt="0">
        <dgm:presLayoutVars>
          <dgm:bulletEnabled val="1"/>
        </dgm:presLayoutVars>
      </dgm:prSet>
      <dgm:spPr/>
    </dgm:pt>
    <dgm:pt modelId="{7E461BDE-732D-4CD3-9D2C-A5F38AD342B8}" type="pres">
      <dgm:prSet presAssocID="{4B1FD141-A6E7-4DD0-BBE4-C33C884E28B2}" presName="bgRect" presStyleLbl="node1" presStyleIdx="2" presStyleCnt="5" custScaleY="156022"/>
      <dgm:spPr/>
    </dgm:pt>
    <dgm:pt modelId="{6A7C7CB7-9A73-4E6F-8806-739B69C7C62B}" type="pres">
      <dgm:prSet presAssocID="{4B1FD141-A6E7-4DD0-BBE4-C33C884E28B2}" presName="parentNode" presStyleLbl="node1" presStyleIdx="2" presStyleCnt="5">
        <dgm:presLayoutVars>
          <dgm:chMax val="0"/>
          <dgm:bulletEnabled val="1"/>
        </dgm:presLayoutVars>
      </dgm:prSet>
      <dgm:spPr/>
    </dgm:pt>
    <dgm:pt modelId="{E0233AFC-7324-4CE4-BE93-9A03A1251B71}" type="pres">
      <dgm:prSet presAssocID="{4B1FD141-A6E7-4DD0-BBE4-C33C884E28B2}" presName="childNode" presStyleLbl="node1" presStyleIdx="2" presStyleCnt="5">
        <dgm:presLayoutVars>
          <dgm:bulletEnabled val="1"/>
        </dgm:presLayoutVars>
      </dgm:prSet>
      <dgm:spPr/>
    </dgm:pt>
    <dgm:pt modelId="{D945D7EE-78EF-4AB9-9024-B7B7EE0EE32E}" type="pres">
      <dgm:prSet presAssocID="{0E870F75-D807-4BCE-9BB9-3FD9CA85D907}" presName="hSp" presStyleCnt="0"/>
      <dgm:spPr/>
    </dgm:pt>
    <dgm:pt modelId="{DA659EED-5A4F-4980-BFC8-F5D062215BCF}" type="pres">
      <dgm:prSet presAssocID="{0E870F75-D807-4BCE-9BB9-3FD9CA85D907}" presName="vProcSp" presStyleCnt="0"/>
      <dgm:spPr/>
    </dgm:pt>
    <dgm:pt modelId="{7774DD8E-3B9E-4F12-B55C-E5DE234E5C41}" type="pres">
      <dgm:prSet presAssocID="{0E870F75-D807-4BCE-9BB9-3FD9CA85D907}" presName="vSp1" presStyleCnt="0"/>
      <dgm:spPr/>
    </dgm:pt>
    <dgm:pt modelId="{F2657D43-0067-4561-976A-87314DAE7ABA}" type="pres">
      <dgm:prSet presAssocID="{0E870F75-D807-4BCE-9BB9-3FD9CA85D907}" presName="simulatedConn" presStyleLbl="solidFgAcc1" presStyleIdx="2" presStyleCnt="4"/>
      <dgm:spPr/>
    </dgm:pt>
    <dgm:pt modelId="{941415D9-4578-4457-8387-E86937B36ECC}" type="pres">
      <dgm:prSet presAssocID="{0E870F75-D807-4BCE-9BB9-3FD9CA85D907}" presName="vSp2" presStyleCnt="0"/>
      <dgm:spPr/>
    </dgm:pt>
    <dgm:pt modelId="{3A6ACE36-3FC8-4AE1-98BF-3366864CE1DE}" type="pres">
      <dgm:prSet presAssocID="{0E870F75-D807-4BCE-9BB9-3FD9CA85D907}" presName="sibTrans" presStyleCnt="0"/>
      <dgm:spPr/>
    </dgm:pt>
    <dgm:pt modelId="{7383A94D-F607-48C1-AD59-B63C0BCAF4F0}" type="pres">
      <dgm:prSet presAssocID="{7CE026AC-0C6F-4B6C-BCB2-7F589DC8B723}" presName="compositeNode" presStyleCnt="0">
        <dgm:presLayoutVars>
          <dgm:bulletEnabled val="1"/>
        </dgm:presLayoutVars>
      </dgm:prSet>
      <dgm:spPr/>
    </dgm:pt>
    <dgm:pt modelId="{8DA16E6A-3018-4379-B2A8-77A95B6E205B}" type="pres">
      <dgm:prSet presAssocID="{7CE026AC-0C6F-4B6C-BCB2-7F589DC8B723}" presName="bgRect" presStyleLbl="node1" presStyleIdx="3" presStyleCnt="5" custScaleX="19157" custScaleY="116385"/>
      <dgm:spPr/>
    </dgm:pt>
    <dgm:pt modelId="{F2D918D7-C396-484A-8494-1E788439ACA6}" type="pres">
      <dgm:prSet presAssocID="{7CE026AC-0C6F-4B6C-BCB2-7F589DC8B723}" presName="parentNode" presStyleLbl="node1" presStyleIdx="3" presStyleCnt="5">
        <dgm:presLayoutVars>
          <dgm:chMax val="0"/>
          <dgm:bulletEnabled val="1"/>
        </dgm:presLayoutVars>
      </dgm:prSet>
      <dgm:spPr/>
    </dgm:pt>
    <dgm:pt modelId="{62EF6089-8DB9-4FF5-B055-1E130C7044AD}" type="pres">
      <dgm:prSet presAssocID="{BB16DBEC-95BA-4106-8198-89F176F60BEF}" presName="hSp" presStyleCnt="0"/>
      <dgm:spPr/>
    </dgm:pt>
    <dgm:pt modelId="{5DC1ECA0-AC1F-49AA-AFAE-73A272C4CF70}" type="pres">
      <dgm:prSet presAssocID="{BB16DBEC-95BA-4106-8198-89F176F60BEF}" presName="vProcSp" presStyleCnt="0"/>
      <dgm:spPr/>
    </dgm:pt>
    <dgm:pt modelId="{9E7BEC3E-D9CE-435A-99A5-C5BF1A747AB7}" type="pres">
      <dgm:prSet presAssocID="{BB16DBEC-95BA-4106-8198-89F176F60BEF}" presName="vSp1" presStyleCnt="0"/>
      <dgm:spPr/>
    </dgm:pt>
    <dgm:pt modelId="{32380C03-9DAB-4F40-B6AB-0F4BF6840DC8}" type="pres">
      <dgm:prSet presAssocID="{BB16DBEC-95BA-4106-8198-89F176F60BEF}" presName="simulatedConn" presStyleLbl="solidFgAcc1" presStyleIdx="3" presStyleCnt="4" custLinFactNeighborX="3483" custLinFactNeighborY="67259"/>
      <dgm:spPr>
        <a:ln>
          <a:solidFill>
            <a:schemeClr val="bg1">
              <a:lumMod val="65000"/>
            </a:schemeClr>
          </a:solidFill>
        </a:ln>
      </dgm:spPr>
    </dgm:pt>
    <dgm:pt modelId="{1A3D2058-9A0C-4FD5-AA16-444D52882C7D}" type="pres">
      <dgm:prSet presAssocID="{BB16DBEC-95BA-4106-8198-89F176F60BEF}" presName="vSp2" presStyleCnt="0"/>
      <dgm:spPr/>
    </dgm:pt>
    <dgm:pt modelId="{5593CA56-432C-4438-BA09-B89CB95747DB}" type="pres">
      <dgm:prSet presAssocID="{BB16DBEC-95BA-4106-8198-89F176F60BEF}" presName="sibTrans" presStyleCnt="0"/>
      <dgm:spPr/>
    </dgm:pt>
    <dgm:pt modelId="{C4CCE1A5-3A3E-491F-B0C2-831823FC7B8E}" type="pres">
      <dgm:prSet presAssocID="{BC5A636D-4932-4FE5-BC7E-DF9D07E97636}" presName="compositeNode" presStyleCnt="0">
        <dgm:presLayoutVars>
          <dgm:bulletEnabled val="1"/>
        </dgm:presLayoutVars>
      </dgm:prSet>
      <dgm:spPr/>
    </dgm:pt>
    <dgm:pt modelId="{96256E94-58CD-4785-96B8-D135FF46964A}" type="pres">
      <dgm:prSet presAssocID="{BC5A636D-4932-4FE5-BC7E-DF9D07E97636}" presName="bgRect" presStyleLbl="node1" presStyleIdx="4" presStyleCnt="5" custScaleY="158110"/>
      <dgm:spPr/>
    </dgm:pt>
    <dgm:pt modelId="{DCE9FB13-9F09-407C-99B9-9A605E43D7E6}" type="pres">
      <dgm:prSet presAssocID="{BC5A636D-4932-4FE5-BC7E-DF9D07E97636}" presName="parentNode" presStyleLbl="node1" presStyleIdx="4" presStyleCnt="5">
        <dgm:presLayoutVars>
          <dgm:chMax val="0"/>
          <dgm:bulletEnabled val="1"/>
        </dgm:presLayoutVars>
      </dgm:prSet>
      <dgm:spPr/>
    </dgm:pt>
    <dgm:pt modelId="{74C2F639-8B5B-429A-AE0A-6C4ED62390D3}" type="pres">
      <dgm:prSet presAssocID="{BC5A636D-4932-4FE5-BC7E-DF9D07E97636}" presName="childNode" presStyleLbl="node1" presStyleIdx="4" presStyleCnt="5">
        <dgm:presLayoutVars>
          <dgm:bulletEnabled val="1"/>
        </dgm:presLayoutVars>
      </dgm:prSet>
      <dgm:spPr/>
    </dgm:pt>
  </dgm:ptLst>
  <dgm:cxnLst>
    <dgm:cxn modelId="{81BD7401-4281-40FB-A9F3-B32F4BA16992}" type="presOf" srcId="{C131B07D-A284-40E9-B726-E794BB0F7393}" destId="{9C8A80C7-9A1E-4593-BF7A-6957A42C1C7F}" srcOrd="0" destOrd="6" presId="urn:microsoft.com/office/officeart/2005/8/layout/hProcess7"/>
    <dgm:cxn modelId="{7D477701-629D-4030-8B21-C2F18E3D33D8}" type="presOf" srcId="{7009DE1F-EBF4-4758-9C5E-86AC520EBF8C}" destId="{74C2F639-8B5B-429A-AE0A-6C4ED62390D3}" srcOrd="0" destOrd="2" presId="urn:microsoft.com/office/officeart/2005/8/layout/hProcess7"/>
    <dgm:cxn modelId="{A8763D05-B570-4394-B35F-D7C5FCB58043}" type="presOf" srcId="{2D6882D4-83C5-4335-9B74-722CB14AEFF2}" destId="{E0233AFC-7324-4CE4-BE93-9A03A1251B71}" srcOrd="0" destOrd="6" presId="urn:microsoft.com/office/officeart/2005/8/layout/hProcess7"/>
    <dgm:cxn modelId="{AF43E608-F7A4-4650-922E-0D98490B3C9D}" srcId="{042E31E9-79E4-4A98-A9B1-CCAE4C1FD636}" destId="{7F758D84-8789-47E1-A45E-9B45297B3544}" srcOrd="0" destOrd="0" parTransId="{43D290F3-E5F4-41C3-8A29-CACE40323FDE}" sibTransId="{66821EF2-09AB-4BEF-B622-6EB27188F354}"/>
    <dgm:cxn modelId="{756BE509-F095-41D5-813C-E6F75787B9F2}" type="presOf" srcId="{B66AE80A-FAED-47B9-A7A0-DF62BF24B667}" destId="{9C8A80C7-9A1E-4593-BF7A-6957A42C1C7F}" srcOrd="0" destOrd="5" presId="urn:microsoft.com/office/officeart/2005/8/layout/hProcess7"/>
    <dgm:cxn modelId="{1E89EE0B-ED80-4D32-9E8A-D5833BCB93B5}" srcId="{6E205D14-114C-4DA7-9A27-AB83E8CEC712}" destId="{30407303-C93B-4C7E-86F4-ADC45745108D}" srcOrd="10" destOrd="0" parTransId="{13864883-5788-48CD-9E90-7430F23129EC}" sibTransId="{920E487B-6A81-474A-83E7-B731872EA32F}"/>
    <dgm:cxn modelId="{6D20F90E-E4F7-41F6-A94E-45EBAA629200}" type="presOf" srcId="{D0FF2547-87D4-41B7-A6EE-B9070DA5EFAD}" destId="{74C2F639-8B5B-429A-AE0A-6C4ED62390D3}" srcOrd="0" destOrd="7" presId="urn:microsoft.com/office/officeart/2005/8/layout/hProcess7"/>
    <dgm:cxn modelId="{07157613-389C-424C-B0AE-9CB680A5D44D}" type="presOf" srcId="{B3EB7F4C-08C8-4086-9071-66606E6DFC94}" destId="{9C8A80C7-9A1E-4593-BF7A-6957A42C1C7F}" srcOrd="0" destOrd="10" presId="urn:microsoft.com/office/officeart/2005/8/layout/hProcess7"/>
    <dgm:cxn modelId="{4206B913-560E-4F79-BA63-834984EA879B}" type="presOf" srcId="{ABC2994E-ADB3-46CE-8118-B57D924F12B7}" destId="{E0233AFC-7324-4CE4-BE93-9A03A1251B71}" srcOrd="0" destOrd="3" presId="urn:microsoft.com/office/officeart/2005/8/layout/hProcess7"/>
    <dgm:cxn modelId="{D6090A16-2278-430A-9D62-D37C0D14053F}" srcId="{BC5A636D-4932-4FE5-BC7E-DF9D07E97636}" destId="{8281FD81-0045-454A-95A6-A772A32B2860}" srcOrd="1" destOrd="0" parTransId="{2BAD89C2-3C45-43CE-9DC2-E0845BC8F4E1}" sibTransId="{298C3EA4-97F5-4D4A-905A-F6CB37A66217}"/>
    <dgm:cxn modelId="{72E8BA16-4770-4D7F-AA9A-FA00CFFE807A}" type="presOf" srcId="{1AF2AEB3-7ABB-4EF6-852A-F69C737EFD23}" destId="{E0233AFC-7324-4CE4-BE93-9A03A1251B71}" srcOrd="0" destOrd="10" presId="urn:microsoft.com/office/officeart/2005/8/layout/hProcess7"/>
    <dgm:cxn modelId="{A77B9217-C9A1-43FE-A63C-316C205D471A}" type="presOf" srcId="{7EC2C742-1C82-4447-9B2E-C487AE656043}" destId="{E0233AFC-7324-4CE4-BE93-9A03A1251B71}" srcOrd="0" destOrd="5" presId="urn:microsoft.com/office/officeart/2005/8/layout/hProcess7"/>
    <dgm:cxn modelId="{11C0961B-E57E-446F-BB80-D22EFDC75AE9}" srcId="{6E205D14-114C-4DA7-9A27-AB83E8CEC712}" destId="{A0AD9839-392C-4448-B76A-C659DCF57EB8}" srcOrd="6" destOrd="0" parTransId="{DC4C8D92-C8BC-4BF2-954A-4C496E9A1B29}" sibTransId="{6F575FEA-05B2-47BC-BC24-E42F4F3980DC}"/>
    <dgm:cxn modelId="{2B315A20-86C9-454A-B65B-99F91615C2F5}" type="presOf" srcId="{A6AFC78D-AAED-4D3C-ACD9-9413174D5E74}" destId="{E0233AFC-7324-4CE4-BE93-9A03A1251B71}" srcOrd="0" destOrd="7" presId="urn:microsoft.com/office/officeart/2005/8/layout/hProcess7"/>
    <dgm:cxn modelId="{1846562D-E4C5-491F-AD31-D376DC203452}" srcId="{6E205D14-114C-4DA7-9A27-AB83E8CEC712}" destId="{C5C039DE-57E3-48E5-9777-4F08113220E8}" srcOrd="8" destOrd="0" parTransId="{795A654F-1D6F-4229-A173-6CA11FBB6A92}" sibTransId="{89FDC9F0-4775-4BF5-A474-BB23AD3C6087}"/>
    <dgm:cxn modelId="{1C830130-B07F-4497-B33E-816F58E27F14}" srcId="{6E205D14-114C-4DA7-9A27-AB83E8CEC712}" destId="{ABC2994E-ADB3-46CE-8118-B57D924F12B7}" srcOrd="0" destOrd="0" parTransId="{9BEBAF94-0701-4F33-9EC2-99F629597DF5}" sibTransId="{DBC26137-E310-431B-9490-FACE415DDBC2}"/>
    <dgm:cxn modelId="{DB191932-3B61-4BC2-929C-497330E0894C}" srcId="{E6B5F4A2-AE5E-46BB-A15B-4B3C9932AFF3}" destId="{8FF4A438-0A71-4F97-8011-A1A8E5D52FA2}" srcOrd="2" destOrd="0" parTransId="{E908060A-FBD9-45E4-A313-128EDE444F6E}" sibTransId="{F83FD170-64E5-40C4-8BDE-6C75BF0013D4}"/>
    <dgm:cxn modelId="{09794734-7B84-4D28-B324-60812FA86570}" srcId="{E6B5F4A2-AE5E-46BB-A15B-4B3C9932AFF3}" destId="{D938ED93-342A-46A8-93A1-2DBA48C60D67}" srcOrd="6" destOrd="0" parTransId="{A93D1610-59D3-4CF3-83E9-1355C7E6C1D7}" sibTransId="{B9572682-B635-46A4-8222-96C62902EA8B}"/>
    <dgm:cxn modelId="{6AB56237-0318-4355-BA63-69C8A75BF242}" srcId="{4B1FD141-A6E7-4DD0-BBE4-C33C884E28B2}" destId="{6E205D14-114C-4DA7-9A27-AB83E8CEC712}" srcOrd="2" destOrd="0" parTransId="{DD25A6E2-6163-4E6A-A443-E86CD8A4AE3C}" sibTransId="{2AC8AF0B-6ACF-4556-BA8A-4783980C3CBD}"/>
    <dgm:cxn modelId="{4EA5DF39-02CD-4BCC-8E42-817D85A65460}" srcId="{8281FD81-0045-454A-95A6-A772A32B2860}" destId="{15D80B3B-BBE5-41DF-8192-63F31804B514}" srcOrd="1" destOrd="0" parTransId="{87EA4009-1E75-43F6-B065-352EBA012E8F}" sibTransId="{103F2EE4-5635-4DD1-A064-187287257A36}"/>
    <dgm:cxn modelId="{48117E3D-D122-4A3D-9E00-A8D2EA76DBC3}" type="presOf" srcId="{5005C674-1ABE-4F3F-A4B6-B2F7E2124E8C}" destId="{9C8A80C7-9A1E-4593-BF7A-6957A42C1C7F}" srcOrd="0" destOrd="2" presId="urn:microsoft.com/office/officeart/2005/8/layout/hProcess7"/>
    <dgm:cxn modelId="{F7834840-E790-43DD-BB67-12BEC19112BF}" srcId="{6E205D14-114C-4DA7-9A27-AB83E8CEC712}" destId="{1AF2AEB3-7ABB-4EF6-852A-F69C737EFD23}" srcOrd="7" destOrd="0" parTransId="{DBEF8D90-1FD9-4B76-8AC5-5F19572C6A6F}" sibTransId="{FAE5B343-A6A9-48E9-8767-19FC65E72B99}"/>
    <dgm:cxn modelId="{684E485C-752D-4B85-A155-B372827ED0C1}" type="presOf" srcId="{D938ED93-342A-46A8-93A1-2DBA48C60D67}" destId="{9C8A80C7-9A1E-4593-BF7A-6957A42C1C7F}" srcOrd="0" destOrd="8" presId="urn:microsoft.com/office/officeart/2005/8/layout/hProcess7"/>
    <dgm:cxn modelId="{23B4F460-E738-499D-8394-F8594B2C4BA4}" type="presOf" srcId="{CCB4EAAA-DD5C-4BD6-B034-AFE91BAC0838}" destId="{E0233AFC-7324-4CE4-BE93-9A03A1251B71}" srcOrd="0" destOrd="4" presId="urn:microsoft.com/office/officeart/2005/8/layout/hProcess7"/>
    <dgm:cxn modelId="{C0578A61-5908-4608-B909-EF09C4359160}" type="presOf" srcId="{2CDACE79-DF70-4843-80C0-537DDDA1737A}" destId="{93E47080-4556-40A9-9E79-73465B008175}" srcOrd="0" destOrd="0" presId="urn:microsoft.com/office/officeart/2005/8/layout/hProcess7"/>
    <dgm:cxn modelId="{76F46442-ABD8-491D-9683-9ED33E8C405F}" type="presOf" srcId="{A66C3DE6-00FB-4EE3-96FE-5C64F6B56615}" destId="{E0233AFC-7324-4CE4-BE93-9A03A1251B71}" srcOrd="0" destOrd="12" presId="urn:microsoft.com/office/officeart/2005/8/layout/hProcess7"/>
    <dgm:cxn modelId="{13610043-7C8C-4A2C-9345-2DAA85D181BF}" srcId="{E6B5F4A2-AE5E-46BB-A15B-4B3C9932AFF3}" destId="{5EB84630-E6EB-468E-9FE3-4F8AAF19BE80}" srcOrd="7" destOrd="0" parTransId="{E1657647-22B2-4BC1-A882-13E5525562DE}" sibTransId="{FF72E885-2B51-4917-8764-4F9C83060920}"/>
    <dgm:cxn modelId="{1F5AFC66-44E1-457D-B84C-35C799C71898}" type="presOf" srcId="{01D7F292-9020-4688-9221-2B1F42D6F6C9}" destId="{74C2F639-8B5B-429A-AE0A-6C4ED62390D3}" srcOrd="0" destOrd="4" presId="urn:microsoft.com/office/officeart/2005/8/layout/hProcess7"/>
    <dgm:cxn modelId="{51C92348-37CF-4EB9-953F-BE97DB4B415F}" srcId="{E6B5F4A2-AE5E-46BB-A15B-4B3C9932AFF3}" destId="{F78BB3FD-18B4-4501-BAB2-1532749D1733}" srcOrd="9" destOrd="0" parTransId="{AA5CFAD9-C916-43A8-BD70-07C0C11B3755}" sibTransId="{9C7024C9-5C43-4DCF-AA35-D7154CBE1C68}"/>
    <dgm:cxn modelId="{8AE6126A-08C8-412A-8242-B43DA743A193}" srcId="{2CDACE79-DF70-4843-80C0-537DDDA1737A}" destId="{BFF307D6-ABD0-41C2-B05C-48F44EF20F4C}" srcOrd="0" destOrd="0" parTransId="{6273CC66-D4E0-4612-9D60-71497E1C90A6}" sibTransId="{60DBDDDD-2F07-4F7D-A863-717A55ED0579}"/>
    <dgm:cxn modelId="{E2BEA775-EE1B-4971-8706-00B02D381A01}" srcId="{8281FD81-0045-454A-95A6-A772A32B2860}" destId="{D0FF2547-87D4-41B7-A6EE-B9070DA5EFAD}" srcOrd="5" destOrd="0" parTransId="{2B166E24-6CFF-4015-B710-5EF4A335B558}" sibTransId="{3A84C83A-E448-411B-99D6-A1250DDF9EE8}"/>
    <dgm:cxn modelId="{36AFE575-56D4-4404-927D-12ABAFF11304}" srcId="{E6B5F4A2-AE5E-46BB-A15B-4B3C9932AFF3}" destId="{4159E338-17DF-4BE4-B91A-D1D78B06C19C}" srcOrd="12" destOrd="0" parTransId="{6642DA34-1182-429B-8EB8-633080261B71}" sibTransId="{944AA5DC-3D25-455A-AB93-C4045F6C2BF4}"/>
    <dgm:cxn modelId="{08A54176-7672-448F-91B3-015DFB0B414E}" type="presOf" srcId="{6E205D14-114C-4DA7-9A27-AB83E8CEC712}" destId="{E0233AFC-7324-4CE4-BE93-9A03A1251B71}" srcOrd="0" destOrd="2" presId="urn:microsoft.com/office/officeart/2005/8/layout/hProcess7"/>
    <dgm:cxn modelId="{6DEE1257-308C-4128-9B25-BC385041771A}" srcId="{E6B5F4A2-AE5E-46BB-A15B-4B3C9932AFF3}" destId="{57E6D4CA-7A1B-4C07-994F-0519D42FFFE1}" srcOrd="5" destOrd="0" parTransId="{69B76CDF-4C04-4483-83EA-97205742154F}" sibTransId="{76ABDC65-B062-4327-B657-0FBEF6367C23}"/>
    <dgm:cxn modelId="{AB73AD58-6C22-4F4F-BF17-B4AADE228970}" type="presOf" srcId="{15D80B3B-BBE5-41DF-8192-63F31804B514}" destId="{74C2F639-8B5B-429A-AE0A-6C4ED62390D3}" srcOrd="0" destOrd="3" presId="urn:microsoft.com/office/officeart/2005/8/layout/hProcess7"/>
    <dgm:cxn modelId="{C5F60759-D772-40F8-B8EA-0FDB02F1F033}" type="presOf" srcId="{BC5A636D-4932-4FE5-BC7E-DF9D07E97636}" destId="{DCE9FB13-9F09-407C-99B9-9A605E43D7E6}" srcOrd="1" destOrd="0" presId="urn:microsoft.com/office/officeart/2005/8/layout/hProcess7"/>
    <dgm:cxn modelId="{17B47179-6DC4-4566-A7EF-338FCCC438DE}" type="presOf" srcId="{E6B5F4A2-AE5E-46BB-A15B-4B3C9932AFF3}" destId="{9C8A80C7-9A1E-4593-BF7A-6957A42C1C7F}" srcOrd="0" destOrd="1" presId="urn:microsoft.com/office/officeart/2005/8/layout/hProcess7"/>
    <dgm:cxn modelId="{697B785A-B6A0-46AE-8BD7-91597475E5A6}" type="presOf" srcId="{8281FD81-0045-454A-95A6-A772A32B2860}" destId="{74C2F639-8B5B-429A-AE0A-6C4ED62390D3}" srcOrd="0" destOrd="1" presId="urn:microsoft.com/office/officeart/2005/8/layout/hProcess7"/>
    <dgm:cxn modelId="{C9BB157B-9A97-487B-9BC8-B18DFF7C2A50}" srcId="{8281FD81-0045-454A-95A6-A772A32B2860}" destId="{3F43BBA8-66C4-4B6F-BF1B-ADDCA8C55F94}" srcOrd="3" destOrd="0" parTransId="{CCD17817-DA31-4A3F-82F9-EF77F222E7E1}" sibTransId="{DC4F5F79-D375-4DC5-BE0C-DB9D5D0663E1}"/>
    <dgm:cxn modelId="{A1B30582-8C11-4E0B-82F9-4AC461BDED7B}" srcId="{2CDACE79-DF70-4843-80C0-537DDDA1737A}" destId="{042E31E9-79E4-4A98-A9B1-CCAE4C1FD636}" srcOrd="1" destOrd="0" parTransId="{418CAB34-8A42-4A5C-86F3-EA7C9891119E}" sibTransId="{9D039E25-E9CC-41EE-81C8-13BCFFCBE315}"/>
    <dgm:cxn modelId="{A4F55C85-3EEF-44F7-93B8-E0F1BA9355C4}" type="presOf" srcId="{09E53E24-F086-4B15-87A2-1876881EBD5C}" destId="{9C8A80C7-9A1E-4593-BF7A-6957A42C1C7F}" srcOrd="0" destOrd="12" presId="urn:microsoft.com/office/officeart/2005/8/layout/hProcess7"/>
    <dgm:cxn modelId="{78DB7288-1571-41EF-A0DC-493808A7784B}" srcId="{E6B5F4A2-AE5E-46BB-A15B-4B3C9932AFF3}" destId="{B66AE80A-FAED-47B9-A7A0-DF62BF24B667}" srcOrd="3" destOrd="0" parTransId="{D525FA65-EC84-45A2-819A-5FD4516FD0D1}" sibTransId="{2F4DEF9C-EA6A-41A4-9C0A-3588F3435039}"/>
    <dgm:cxn modelId="{F0E1BD8B-2919-4777-AF2B-CC3EFDDDA8D2}" type="presOf" srcId="{0656F879-3EA6-48E0-98EF-C9A38E3AED8D}" destId="{E0233AFC-7324-4CE4-BE93-9A03A1251B71}" srcOrd="0" destOrd="8" presId="urn:microsoft.com/office/officeart/2005/8/layout/hProcess7"/>
    <dgm:cxn modelId="{53776B8C-3B68-4D5C-A59B-B6CAF4DC4EBB}" srcId="{2CDACE79-DF70-4843-80C0-537DDDA1737A}" destId="{7CE026AC-0C6F-4B6C-BCB2-7F589DC8B723}" srcOrd="3" destOrd="0" parTransId="{F67AA682-B7A3-4230-A04B-57E4F7D5DFC3}" sibTransId="{BB16DBEC-95BA-4106-8198-89F176F60BEF}"/>
    <dgm:cxn modelId="{9540238F-B110-4C0D-86FF-F5A4C5CDB521}" type="presOf" srcId="{7F758D84-8789-47E1-A45E-9B45297B3544}" destId="{9C8A80C7-9A1E-4593-BF7A-6957A42C1C7F}" srcOrd="0" destOrd="0" presId="urn:microsoft.com/office/officeart/2005/8/layout/hProcess7"/>
    <dgm:cxn modelId="{4E3AB191-B23E-4166-A8E7-6AF4B9B46136}" type="presOf" srcId="{BFF307D6-ABD0-41C2-B05C-48F44EF20F4C}" destId="{9DFAB9D8-8D50-4B86-BED7-A72D92620B46}" srcOrd="1" destOrd="0" presId="urn:microsoft.com/office/officeart/2005/8/layout/hProcess7"/>
    <dgm:cxn modelId="{9F6CDC91-5529-4900-9220-9C09A1DB222B}" type="presOf" srcId="{042E31E9-79E4-4A98-A9B1-CCAE4C1FD636}" destId="{8F55690B-AAB3-4E18-B359-13380D0DA075}" srcOrd="0" destOrd="0" presId="urn:microsoft.com/office/officeart/2005/8/layout/hProcess7"/>
    <dgm:cxn modelId="{CD325792-E7DE-484D-8FDA-C55BE6D9EBE8}" type="presOf" srcId="{4B1FD141-A6E7-4DD0-BBE4-C33C884E28B2}" destId="{6A7C7CB7-9A73-4E6F-8806-739B69C7C62B}" srcOrd="1" destOrd="0" presId="urn:microsoft.com/office/officeart/2005/8/layout/hProcess7"/>
    <dgm:cxn modelId="{967A9595-0165-4BEF-8245-0C89BCC94DCD}" srcId="{BC5A636D-4932-4FE5-BC7E-DF9D07E97636}" destId="{AA77C47B-3AAA-4479-90BB-67B12B0B308D}" srcOrd="0" destOrd="0" parTransId="{E25C30DA-09A3-4C9F-8EE8-53A1BAF5EB5F}" sibTransId="{FEF98A04-A5E3-475E-A90E-17BABBAD35DA}"/>
    <dgm:cxn modelId="{77C0FB97-E3F8-42C2-9AF1-3852CAD22C23}" type="presOf" srcId="{042E31E9-79E4-4A98-A9B1-CCAE4C1FD636}" destId="{A398B77F-3C0C-4407-93E7-D5A0941AEE9E}" srcOrd="1" destOrd="0" presId="urn:microsoft.com/office/officeart/2005/8/layout/hProcess7"/>
    <dgm:cxn modelId="{7A95C499-DAC6-4F1D-8314-B1DD606C5921}" srcId="{6E205D14-114C-4DA7-9A27-AB83E8CEC712}" destId="{0656F879-3EA6-48E0-98EF-C9A38E3AED8D}" srcOrd="5" destOrd="0" parTransId="{EE4F8EE1-418C-45A5-A2DB-D5DAC6127947}" sibTransId="{F5090CE4-D444-492D-A7BE-2314CABBED15}"/>
    <dgm:cxn modelId="{90E7A39A-514E-4836-8E83-BAEEE387D1CA}" srcId="{E6B5F4A2-AE5E-46BB-A15B-4B3C9932AFF3}" destId="{09E53E24-F086-4B15-87A2-1876881EBD5C}" srcOrd="10" destOrd="0" parTransId="{69EB0640-8A14-41BF-8B50-E6FFDE1A1285}" sibTransId="{B9E5CD9A-8611-46EA-A8CF-1623650B80F0}"/>
    <dgm:cxn modelId="{6D3EA89E-3331-41B6-9575-4B466F111D32}" type="presOf" srcId="{9B8D115A-95D0-47E6-8913-73B157A73BD6}" destId="{74C2F639-8B5B-429A-AE0A-6C4ED62390D3}" srcOrd="0" destOrd="9" presId="urn:microsoft.com/office/officeart/2005/8/layout/hProcess7"/>
    <dgm:cxn modelId="{62BBD09E-440B-439B-B953-B1641B3EC80E}" type="presOf" srcId="{F78BB3FD-18B4-4501-BAB2-1532749D1733}" destId="{9C8A80C7-9A1E-4593-BF7A-6957A42C1C7F}" srcOrd="0" destOrd="11" presId="urn:microsoft.com/office/officeart/2005/8/layout/hProcess7"/>
    <dgm:cxn modelId="{5C714BA0-9793-4687-9E36-ED7F7121B2A5}" type="presOf" srcId="{A0AD9839-392C-4448-B76A-C659DCF57EB8}" destId="{E0233AFC-7324-4CE4-BE93-9A03A1251B71}" srcOrd="0" destOrd="9" presId="urn:microsoft.com/office/officeart/2005/8/layout/hProcess7"/>
    <dgm:cxn modelId="{4518B3A1-8B71-4E35-B363-BAFA9298CE73}" srcId="{8281FD81-0045-454A-95A6-A772A32B2860}" destId="{DE86271D-A52A-4324-994B-12C7D1829466}" srcOrd="4" destOrd="0" parTransId="{1981050E-E076-4B44-883D-1052477369E7}" sibTransId="{752B2910-7198-4E87-9EF7-115DB1717AF3}"/>
    <dgm:cxn modelId="{90AEB8A1-67FC-4EAB-B022-CC311C8DC09D}" srcId="{E6B5F4A2-AE5E-46BB-A15B-4B3C9932AFF3}" destId="{D5008D1F-1F1E-4174-9F58-28939BC67ABA}" srcOrd="11" destOrd="0" parTransId="{3DCD13F1-C910-4BCB-952F-C3D9F3246735}" sibTransId="{3A8FB909-B774-4C77-AB2C-35CEC477524B}"/>
    <dgm:cxn modelId="{8C403BA7-4452-4154-8717-D6CB6A24821F}" type="presOf" srcId="{5491325C-C0E0-40AC-AC5F-C5C4FE688FE4}" destId="{E0233AFC-7324-4CE4-BE93-9A03A1251B71}" srcOrd="0" destOrd="1" presId="urn:microsoft.com/office/officeart/2005/8/layout/hProcess7"/>
    <dgm:cxn modelId="{96DE65A8-82B0-4E3A-B63F-0226D1D23370}" type="presOf" srcId="{5EB84630-E6EB-468E-9FE3-4F8AAF19BE80}" destId="{9C8A80C7-9A1E-4593-BF7A-6957A42C1C7F}" srcOrd="0" destOrd="9" presId="urn:microsoft.com/office/officeart/2005/8/layout/hProcess7"/>
    <dgm:cxn modelId="{18F701BA-3DF9-4804-BC70-4B54873ECD0D}" type="presOf" srcId="{4159E338-17DF-4BE4-B91A-D1D78B06C19C}" destId="{9C8A80C7-9A1E-4593-BF7A-6957A42C1C7F}" srcOrd="0" destOrd="14" presId="urn:microsoft.com/office/officeart/2005/8/layout/hProcess7"/>
    <dgm:cxn modelId="{DE5407BA-5875-4ED7-A2B7-1703D060BF08}" type="presOf" srcId="{BC5A636D-4932-4FE5-BC7E-DF9D07E97636}" destId="{96256E94-58CD-4785-96B8-D135FF46964A}" srcOrd="0" destOrd="0" presId="urn:microsoft.com/office/officeart/2005/8/layout/hProcess7"/>
    <dgm:cxn modelId="{1F0B82BF-7867-4D94-A816-B8F7CDFE53C7}" srcId="{6E205D14-114C-4DA7-9A27-AB83E8CEC712}" destId="{2D6882D4-83C5-4335-9B74-722CB14AEFF2}" srcOrd="3" destOrd="0" parTransId="{71689753-DB31-4AC9-9547-1A23A39A175E}" sibTransId="{61614286-E1A4-4065-8361-61F8304074E4}"/>
    <dgm:cxn modelId="{E2DFF2BF-7118-4C9C-904B-3E4C06C1ACCE}" srcId="{4B1FD141-A6E7-4DD0-BBE4-C33C884E28B2}" destId="{5491325C-C0E0-40AC-AC5F-C5C4FE688FE4}" srcOrd="1" destOrd="0" parTransId="{4972C315-C1F2-4BCE-A2DE-2448E483132E}" sibTransId="{4075AE75-4BD6-4E39-98B5-70B324571C97}"/>
    <dgm:cxn modelId="{5B5484C0-DE8F-4DAB-A397-410970FBE4B7}" srcId="{6E205D14-114C-4DA7-9A27-AB83E8CEC712}" destId="{7EC2C742-1C82-4447-9B2E-C487AE656043}" srcOrd="2" destOrd="0" parTransId="{FB9E3061-D072-43CD-97BE-B3D246105BEC}" sibTransId="{214293F8-3B58-4DC5-A309-17E68C8C4061}"/>
    <dgm:cxn modelId="{C509DBC0-3E98-4DA0-82E6-1DE39379A2B3}" srcId="{E6B5F4A2-AE5E-46BB-A15B-4B3C9932AFF3}" destId="{B3EB7F4C-08C8-4086-9071-66606E6DFC94}" srcOrd="8" destOrd="0" parTransId="{4F009F89-CBEC-49B6-9B67-F0B68125FEE3}" sibTransId="{86A2B082-CE71-4A97-BC91-AE94CF81D1B7}"/>
    <dgm:cxn modelId="{02AD6DC3-D308-478C-991A-47784A2E5BF6}" srcId="{4B1FD141-A6E7-4DD0-BBE4-C33C884E28B2}" destId="{DA919C42-CE98-42A2-AE3C-2EF9FEE0F357}" srcOrd="0" destOrd="0" parTransId="{8F7B8917-8752-4BA3-87A4-542C8C02C1AB}" sibTransId="{2237E02E-D7D1-4B6B-8343-53C7124F4444}"/>
    <dgm:cxn modelId="{A3BDACC3-578D-4535-A759-96629A7EBBD2}" type="presOf" srcId="{DE86271D-A52A-4324-994B-12C7D1829466}" destId="{74C2F639-8B5B-429A-AE0A-6C4ED62390D3}" srcOrd="0" destOrd="6" presId="urn:microsoft.com/office/officeart/2005/8/layout/hProcess7"/>
    <dgm:cxn modelId="{51F64CC4-3FD2-4955-8B45-CF9C35587A83}" srcId="{E6B5F4A2-AE5E-46BB-A15B-4B3C9932AFF3}" destId="{20CCBB59-F5FE-4CD6-BC46-AF919EB8165E}" srcOrd="1" destOrd="0" parTransId="{51019CC1-5613-4AB3-B272-9712F06333AF}" sibTransId="{56F84336-50E4-48A1-AFD2-01EB96D30606}"/>
    <dgm:cxn modelId="{7B64A7C5-550C-416F-8E6C-5B3096B064BB}" type="presOf" srcId="{4B1FD141-A6E7-4DD0-BBE4-C33C884E28B2}" destId="{7E461BDE-732D-4CD3-9D2C-A5F38AD342B8}" srcOrd="0" destOrd="0" presId="urn:microsoft.com/office/officeart/2005/8/layout/hProcess7"/>
    <dgm:cxn modelId="{D45FBAC7-3501-4D7F-AE90-75AA2CC2EAA0}" srcId="{042E31E9-79E4-4A98-A9B1-CCAE4C1FD636}" destId="{E6B5F4A2-AE5E-46BB-A15B-4B3C9932AFF3}" srcOrd="1" destOrd="0" parTransId="{0ED9540B-C50B-48E2-855F-69E7DF082C05}" sibTransId="{68B77BC6-D199-40FE-B170-639FC1A0AA6E}"/>
    <dgm:cxn modelId="{5F1D2ECC-397F-4F0B-AAAB-3A0D3AF4BBA5}" type="presOf" srcId="{BFF307D6-ABD0-41C2-B05C-48F44EF20F4C}" destId="{D859E57F-4431-4A00-8AE1-1F1AE824FC50}" srcOrd="0" destOrd="0" presId="urn:microsoft.com/office/officeart/2005/8/layout/hProcess7"/>
    <dgm:cxn modelId="{B89692CC-BA91-4C88-B35F-D4B32298B5C7}" type="presOf" srcId="{3F43BBA8-66C4-4B6F-BF1B-ADDCA8C55F94}" destId="{74C2F639-8B5B-429A-AE0A-6C4ED62390D3}" srcOrd="0" destOrd="5" presId="urn:microsoft.com/office/officeart/2005/8/layout/hProcess7"/>
    <dgm:cxn modelId="{C91D74CD-5A79-4CF6-A2CD-5685A2763C42}" type="presOf" srcId="{20CCBB59-F5FE-4CD6-BC46-AF919EB8165E}" destId="{9C8A80C7-9A1E-4593-BF7A-6957A42C1C7F}" srcOrd="0" destOrd="3" presId="urn:microsoft.com/office/officeart/2005/8/layout/hProcess7"/>
    <dgm:cxn modelId="{D6E89FCE-B6A4-4A0D-9447-D457DB67A76E}" type="presOf" srcId="{C5C039DE-57E3-48E5-9777-4F08113220E8}" destId="{E0233AFC-7324-4CE4-BE93-9A03A1251B71}" srcOrd="0" destOrd="11" presId="urn:microsoft.com/office/officeart/2005/8/layout/hProcess7"/>
    <dgm:cxn modelId="{FAD877D0-7133-423C-B7EA-4FCB333E301F}" srcId="{6E205D14-114C-4DA7-9A27-AB83E8CEC712}" destId="{CCB4EAAA-DD5C-4BD6-B034-AFE91BAC0838}" srcOrd="1" destOrd="0" parTransId="{BA175E40-D67C-4A5D-B9B6-00F85C7349CD}" sibTransId="{43DCC3EE-1B07-47AA-84D1-E8A779B1940B}"/>
    <dgm:cxn modelId="{F9B2C2D0-C2F1-40D5-B697-87B7F5FF6CCE}" srcId="{6E205D14-114C-4DA7-9A27-AB83E8CEC712}" destId="{A66C3DE6-00FB-4EE3-96FE-5C64F6B56615}" srcOrd="9" destOrd="0" parTransId="{31B970DD-9EA4-4A24-BA6A-9B6EDEC701AC}" sibTransId="{34FC7175-FB7A-4A6F-9729-E378943D820F}"/>
    <dgm:cxn modelId="{C34D5DD1-D904-49CD-948D-FD2D5206C776}" srcId="{8281FD81-0045-454A-95A6-A772A32B2860}" destId="{9B8D115A-95D0-47E6-8913-73B157A73BD6}" srcOrd="7" destOrd="0" parTransId="{8427331A-E2C6-4640-93A0-A5AE534EA83E}" sibTransId="{082F1F6C-1624-4881-912C-142F6F33C5CC}"/>
    <dgm:cxn modelId="{C2D849D6-AA06-45C5-841D-CA31F677269E}" type="presOf" srcId="{D5008D1F-1F1E-4174-9F58-28939BC67ABA}" destId="{9C8A80C7-9A1E-4593-BF7A-6957A42C1C7F}" srcOrd="0" destOrd="13" presId="urn:microsoft.com/office/officeart/2005/8/layout/hProcess7"/>
    <dgm:cxn modelId="{841860D9-A3A0-4635-9978-C4528C1D463C}" srcId="{6E205D14-114C-4DA7-9A27-AB83E8CEC712}" destId="{88F521FD-D398-4E61-8B19-CD919420AC28}" srcOrd="11" destOrd="0" parTransId="{B3449FB5-83C4-4A37-A91A-52121B6F3B0D}" sibTransId="{9E39AE12-12E4-4B20-9421-1E38F67A8010}"/>
    <dgm:cxn modelId="{534CD9DE-D3FD-4B27-885C-71CDE523A790}" type="presOf" srcId="{88F521FD-D398-4E61-8B19-CD919420AC28}" destId="{E0233AFC-7324-4CE4-BE93-9A03A1251B71}" srcOrd="0" destOrd="14" presId="urn:microsoft.com/office/officeart/2005/8/layout/hProcess7"/>
    <dgm:cxn modelId="{C6A798DF-4863-487B-9111-AD03BE9E5536}" type="presOf" srcId="{30407303-C93B-4C7E-86F4-ADC45745108D}" destId="{E0233AFC-7324-4CE4-BE93-9A03A1251B71}" srcOrd="0" destOrd="13" presId="urn:microsoft.com/office/officeart/2005/8/layout/hProcess7"/>
    <dgm:cxn modelId="{13CA52E0-F20D-4325-B402-3C3776D1B30F}" srcId="{2CDACE79-DF70-4843-80C0-537DDDA1737A}" destId="{4B1FD141-A6E7-4DD0-BBE4-C33C884E28B2}" srcOrd="2" destOrd="0" parTransId="{4E109951-0048-4381-AA03-6120E2DFE964}" sibTransId="{0E870F75-D807-4BCE-9BB9-3FD9CA85D907}"/>
    <dgm:cxn modelId="{C68418E9-B980-41EC-81B5-F2667137AC39}" type="presOf" srcId="{3F27CC70-F601-4B92-843B-F1AE0E8C89C8}" destId="{74C2F639-8B5B-429A-AE0A-6C4ED62390D3}" srcOrd="0" destOrd="8" presId="urn:microsoft.com/office/officeart/2005/8/layout/hProcess7"/>
    <dgm:cxn modelId="{C511A9E9-4F16-46E1-89C4-1335394ACE6B}" srcId="{8281FD81-0045-454A-95A6-A772A32B2860}" destId="{01D7F292-9020-4688-9221-2B1F42D6F6C9}" srcOrd="2" destOrd="0" parTransId="{9FC0B309-723F-4A13-9BCA-8A6E1E780798}" sibTransId="{5359DBB7-C331-4AC6-8AB3-79E32080DEBE}"/>
    <dgm:cxn modelId="{ABFB4FEE-BA23-4D8D-BE03-3B842D5DC09B}" srcId="{6E205D14-114C-4DA7-9A27-AB83E8CEC712}" destId="{A6AFC78D-AAED-4D3C-ACD9-9413174D5E74}" srcOrd="4" destOrd="0" parTransId="{B74EE1FA-7FE3-4FD1-B167-0456A16E4A6C}" sibTransId="{A2394439-6126-4377-A057-C85A157A10F0}"/>
    <dgm:cxn modelId="{8780FCEE-D357-4941-B0C7-3121773EE799}" type="presOf" srcId="{AA77C47B-3AAA-4479-90BB-67B12B0B308D}" destId="{74C2F639-8B5B-429A-AE0A-6C4ED62390D3}" srcOrd="0" destOrd="0" presId="urn:microsoft.com/office/officeart/2005/8/layout/hProcess7"/>
    <dgm:cxn modelId="{94DD0AF0-DC4E-49FF-A436-CA9C0254826F}" type="presOf" srcId="{57E6D4CA-7A1B-4C07-994F-0519D42FFFE1}" destId="{9C8A80C7-9A1E-4593-BF7A-6957A42C1C7F}" srcOrd="0" destOrd="7" presId="urn:microsoft.com/office/officeart/2005/8/layout/hProcess7"/>
    <dgm:cxn modelId="{C06EABF5-602E-4726-9A4A-729FF7DFF25C}" srcId="{2CDACE79-DF70-4843-80C0-537DDDA1737A}" destId="{BC5A636D-4932-4FE5-BC7E-DF9D07E97636}" srcOrd="4" destOrd="0" parTransId="{3F34C042-D5C6-4105-8799-086F03995D21}" sibTransId="{5BF37322-D865-4B85-87C3-E63A816E386A}"/>
    <dgm:cxn modelId="{559A26F7-F582-4541-8C50-B5F7D7C769AD}" type="presOf" srcId="{7CE026AC-0C6F-4B6C-BCB2-7F589DC8B723}" destId="{F2D918D7-C396-484A-8494-1E788439ACA6}" srcOrd="1" destOrd="0" presId="urn:microsoft.com/office/officeart/2005/8/layout/hProcess7"/>
    <dgm:cxn modelId="{078651F9-0FB6-4C86-8024-2CDDAE5A6C3E}" srcId="{8281FD81-0045-454A-95A6-A772A32B2860}" destId="{3F27CC70-F601-4B92-843B-F1AE0E8C89C8}" srcOrd="6" destOrd="0" parTransId="{B1F297E8-1216-45C6-89C7-6B8AF34D6421}" sibTransId="{6C67E42C-8BAE-431E-B77E-38ED777CFFB8}"/>
    <dgm:cxn modelId="{6D57E1F9-F5CD-4616-91C3-4E7549353C35}" type="presOf" srcId="{DA919C42-CE98-42A2-AE3C-2EF9FEE0F357}" destId="{E0233AFC-7324-4CE4-BE93-9A03A1251B71}" srcOrd="0" destOrd="0" presId="urn:microsoft.com/office/officeart/2005/8/layout/hProcess7"/>
    <dgm:cxn modelId="{392A7FFB-CD23-4F22-AD6C-DB4F5E2DC205}" srcId="{E6B5F4A2-AE5E-46BB-A15B-4B3C9932AFF3}" destId="{5005C674-1ABE-4F3F-A4B6-B2F7E2124E8C}" srcOrd="0" destOrd="0" parTransId="{4628E59B-4723-4EC1-B0AC-BCA0165F14E9}" sibTransId="{94D3DDBE-A840-48F4-9AD9-B812C67D1605}"/>
    <dgm:cxn modelId="{623BA9FB-A449-4D2C-88C5-DEBE6B75A275}" srcId="{E6B5F4A2-AE5E-46BB-A15B-4B3C9932AFF3}" destId="{C131B07D-A284-40E9-B726-E794BB0F7393}" srcOrd="4" destOrd="0" parTransId="{5C545F84-BBDD-485D-8C0E-20C25D0DCF86}" sibTransId="{97F5B93B-5C59-45DE-ACDA-CDA7D2090546}"/>
    <dgm:cxn modelId="{9FA772FC-DDB6-4C22-B141-16F635D48790}" type="presOf" srcId="{7CE026AC-0C6F-4B6C-BCB2-7F589DC8B723}" destId="{8DA16E6A-3018-4379-B2A8-77A95B6E205B}" srcOrd="0" destOrd="0" presId="urn:microsoft.com/office/officeart/2005/8/layout/hProcess7"/>
    <dgm:cxn modelId="{B19CFAFC-6E48-41FC-A6A8-F52CA57A149C}" type="presOf" srcId="{8FF4A438-0A71-4F97-8011-A1A8E5D52FA2}" destId="{9C8A80C7-9A1E-4593-BF7A-6957A42C1C7F}" srcOrd="0" destOrd="4" presId="urn:microsoft.com/office/officeart/2005/8/layout/hProcess7"/>
    <dgm:cxn modelId="{C4FFB8FD-7DC9-4DCA-A5E5-9BDA23D047AC}" srcId="{8281FD81-0045-454A-95A6-A772A32B2860}" destId="{7009DE1F-EBF4-4758-9C5E-86AC520EBF8C}" srcOrd="0" destOrd="0" parTransId="{8B7BFD84-140F-41DD-9A7F-88F292A48504}" sibTransId="{930BE74F-AA06-47BA-AFC9-C3B90EE0C514}"/>
    <dgm:cxn modelId="{F68EB98E-302F-4B8E-B0E8-6538C520A15A}" type="presParOf" srcId="{93E47080-4556-40A9-9E79-73465B008175}" destId="{5268E94D-D9C9-47E1-97A3-6852D0C65F75}" srcOrd="0" destOrd="0" presId="urn:microsoft.com/office/officeart/2005/8/layout/hProcess7"/>
    <dgm:cxn modelId="{2223880B-33F1-49E5-B357-DF7B2C713070}" type="presParOf" srcId="{5268E94D-D9C9-47E1-97A3-6852D0C65F75}" destId="{D859E57F-4431-4A00-8AE1-1F1AE824FC50}" srcOrd="0" destOrd="0" presId="urn:microsoft.com/office/officeart/2005/8/layout/hProcess7"/>
    <dgm:cxn modelId="{6418CDF9-85CA-4AD8-A835-2510D56FFF1A}" type="presParOf" srcId="{5268E94D-D9C9-47E1-97A3-6852D0C65F75}" destId="{9DFAB9D8-8D50-4B86-BED7-A72D92620B46}" srcOrd="1" destOrd="0" presId="urn:microsoft.com/office/officeart/2005/8/layout/hProcess7"/>
    <dgm:cxn modelId="{A50715DA-FAAB-4149-BD2A-42BF36539CD5}" type="presParOf" srcId="{93E47080-4556-40A9-9E79-73465B008175}" destId="{250CCE21-5223-4104-96F8-ECF549AB992A}" srcOrd="1" destOrd="0" presId="urn:microsoft.com/office/officeart/2005/8/layout/hProcess7"/>
    <dgm:cxn modelId="{74F6D935-C882-4A6B-8959-1C8BDEE9B714}" type="presParOf" srcId="{93E47080-4556-40A9-9E79-73465B008175}" destId="{95B0457E-0801-4BC5-B1A9-849898D6C12D}" srcOrd="2" destOrd="0" presId="urn:microsoft.com/office/officeart/2005/8/layout/hProcess7"/>
    <dgm:cxn modelId="{77DAA2CE-C90C-4226-B2E4-CC6CA06FD7CA}" type="presParOf" srcId="{95B0457E-0801-4BC5-B1A9-849898D6C12D}" destId="{543C05E2-E50A-4FBB-A6E9-902C34CB2F12}" srcOrd="0" destOrd="0" presId="urn:microsoft.com/office/officeart/2005/8/layout/hProcess7"/>
    <dgm:cxn modelId="{C95C85DB-16EB-4C5B-BDD1-75626A937C81}" type="presParOf" srcId="{95B0457E-0801-4BC5-B1A9-849898D6C12D}" destId="{58F0EAD2-58EA-4925-A4DB-24BA2954086E}" srcOrd="1" destOrd="0" presId="urn:microsoft.com/office/officeart/2005/8/layout/hProcess7"/>
    <dgm:cxn modelId="{3D420921-F951-4B3D-86E4-099DD896A84F}" type="presParOf" srcId="{95B0457E-0801-4BC5-B1A9-849898D6C12D}" destId="{1378DFAE-8602-4CC3-A85A-A67533B05C03}" srcOrd="2" destOrd="0" presId="urn:microsoft.com/office/officeart/2005/8/layout/hProcess7"/>
    <dgm:cxn modelId="{B5483A93-E3A8-4944-A418-961EFA443B88}" type="presParOf" srcId="{93E47080-4556-40A9-9E79-73465B008175}" destId="{D64F699C-725D-4102-AC52-A368B8559C8D}" srcOrd="3" destOrd="0" presId="urn:microsoft.com/office/officeart/2005/8/layout/hProcess7"/>
    <dgm:cxn modelId="{71842D2E-C55F-4B57-B4D3-EE280A1B9892}" type="presParOf" srcId="{93E47080-4556-40A9-9E79-73465B008175}" destId="{74ACACBB-F7F6-4F52-A0D1-E48A34E08A76}" srcOrd="4" destOrd="0" presId="urn:microsoft.com/office/officeart/2005/8/layout/hProcess7"/>
    <dgm:cxn modelId="{A8CEB4E6-894B-4363-8599-450E6CBC6B0C}" type="presParOf" srcId="{74ACACBB-F7F6-4F52-A0D1-E48A34E08A76}" destId="{8F55690B-AAB3-4E18-B359-13380D0DA075}" srcOrd="0" destOrd="0" presId="urn:microsoft.com/office/officeart/2005/8/layout/hProcess7"/>
    <dgm:cxn modelId="{AD9FA0A0-B27D-4A16-82BC-12C681D60478}" type="presParOf" srcId="{74ACACBB-F7F6-4F52-A0D1-E48A34E08A76}" destId="{A398B77F-3C0C-4407-93E7-D5A0941AEE9E}" srcOrd="1" destOrd="0" presId="urn:microsoft.com/office/officeart/2005/8/layout/hProcess7"/>
    <dgm:cxn modelId="{E624911D-EADA-4635-AC19-78B62451D764}" type="presParOf" srcId="{74ACACBB-F7F6-4F52-A0D1-E48A34E08A76}" destId="{9C8A80C7-9A1E-4593-BF7A-6957A42C1C7F}" srcOrd="2" destOrd="0" presId="urn:microsoft.com/office/officeart/2005/8/layout/hProcess7"/>
    <dgm:cxn modelId="{8CA5C6B6-CAF7-470D-B58D-BB4F86FC0952}" type="presParOf" srcId="{93E47080-4556-40A9-9E79-73465B008175}" destId="{781B034A-0167-4B8E-8431-B64BFD1867F6}" srcOrd="5" destOrd="0" presId="urn:microsoft.com/office/officeart/2005/8/layout/hProcess7"/>
    <dgm:cxn modelId="{944FCB73-F00B-46EE-9537-5C957BB95895}" type="presParOf" srcId="{93E47080-4556-40A9-9E79-73465B008175}" destId="{F23E07D5-0C9D-4753-97D0-6F1FA501C3E0}" srcOrd="6" destOrd="0" presId="urn:microsoft.com/office/officeart/2005/8/layout/hProcess7"/>
    <dgm:cxn modelId="{20296E83-969B-4FFA-B2ED-165D4F518B37}" type="presParOf" srcId="{F23E07D5-0C9D-4753-97D0-6F1FA501C3E0}" destId="{E7CB58DD-B71C-4620-9B55-7971E309D43C}" srcOrd="0" destOrd="0" presId="urn:microsoft.com/office/officeart/2005/8/layout/hProcess7"/>
    <dgm:cxn modelId="{7BDCA40A-5770-4E38-8D67-28A193A0F4E7}" type="presParOf" srcId="{F23E07D5-0C9D-4753-97D0-6F1FA501C3E0}" destId="{40FA8568-F9AB-4E7E-B5BF-939089B79F3F}" srcOrd="1" destOrd="0" presId="urn:microsoft.com/office/officeart/2005/8/layout/hProcess7"/>
    <dgm:cxn modelId="{EA807C1D-428A-40C5-92FF-58270B24B07A}" type="presParOf" srcId="{F23E07D5-0C9D-4753-97D0-6F1FA501C3E0}" destId="{1057CF68-4CC2-4697-88ED-6FC10541C638}" srcOrd="2" destOrd="0" presId="urn:microsoft.com/office/officeart/2005/8/layout/hProcess7"/>
    <dgm:cxn modelId="{1461EFA2-6581-46C5-8BCF-F10D3AD1B0EF}" type="presParOf" srcId="{93E47080-4556-40A9-9E79-73465B008175}" destId="{74D4DBE4-DDC9-4777-B846-AB42483F3356}" srcOrd="7" destOrd="0" presId="urn:microsoft.com/office/officeart/2005/8/layout/hProcess7"/>
    <dgm:cxn modelId="{B058E413-AC64-4539-A5D7-95CB17838F17}" type="presParOf" srcId="{93E47080-4556-40A9-9E79-73465B008175}" destId="{5D74A3AD-0A0B-4E86-BE1B-84FF8846147A}" srcOrd="8" destOrd="0" presId="urn:microsoft.com/office/officeart/2005/8/layout/hProcess7"/>
    <dgm:cxn modelId="{394C78F7-2570-46BE-A8B0-8ADCEE84960A}" type="presParOf" srcId="{5D74A3AD-0A0B-4E86-BE1B-84FF8846147A}" destId="{7E461BDE-732D-4CD3-9D2C-A5F38AD342B8}" srcOrd="0" destOrd="0" presId="urn:microsoft.com/office/officeart/2005/8/layout/hProcess7"/>
    <dgm:cxn modelId="{539BF2AD-5D74-478D-A4C9-8FC0F622654A}" type="presParOf" srcId="{5D74A3AD-0A0B-4E86-BE1B-84FF8846147A}" destId="{6A7C7CB7-9A73-4E6F-8806-739B69C7C62B}" srcOrd="1" destOrd="0" presId="urn:microsoft.com/office/officeart/2005/8/layout/hProcess7"/>
    <dgm:cxn modelId="{08511203-0189-468C-98BD-1D52CA89F7C7}" type="presParOf" srcId="{5D74A3AD-0A0B-4E86-BE1B-84FF8846147A}" destId="{E0233AFC-7324-4CE4-BE93-9A03A1251B71}" srcOrd="2" destOrd="0" presId="urn:microsoft.com/office/officeart/2005/8/layout/hProcess7"/>
    <dgm:cxn modelId="{CB80D1FD-080C-4F1F-8D67-9FE3D0457005}" type="presParOf" srcId="{93E47080-4556-40A9-9E79-73465B008175}" destId="{D945D7EE-78EF-4AB9-9024-B7B7EE0EE32E}" srcOrd="9" destOrd="0" presId="urn:microsoft.com/office/officeart/2005/8/layout/hProcess7"/>
    <dgm:cxn modelId="{F006CC95-DB17-42EC-9D55-AC815FABAD31}" type="presParOf" srcId="{93E47080-4556-40A9-9E79-73465B008175}" destId="{DA659EED-5A4F-4980-BFC8-F5D062215BCF}" srcOrd="10" destOrd="0" presId="urn:microsoft.com/office/officeart/2005/8/layout/hProcess7"/>
    <dgm:cxn modelId="{DB7A4A98-5F5C-4B3E-972A-8EE312643EE5}" type="presParOf" srcId="{DA659EED-5A4F-4980-BFC8-F5D062215BCF}" destId="{7774DD8E-3B9E-4F12-B55C-E5DE234E5C41}" srcOrd="0" destOrd="0" presId="urn:microsoft.com/office/officeart/2005/8/layout/hProcess7"/>
    <dgm:cxn modelId="{04E6EFA4-0039-4F54-A811-6FA5AA8BD9E4}" type="presParOf" srcId="{DA659EED-5A4F-4980-BFC8-F5D062215BCF}" destId="{F2657D43-0067-4561-976A-87314DAE7ABA}" srcOrd="1" destOrd="0" presId="urn:microsoft.com/office/officeart/2005/8/layout/hProcess7"/>
    <dgm:cxn modelId="{6FC16F14-ECC0-4944-A83D-C7807A702D67}" type="presParOf" srcId="{DA659EED-5A4F-4980-BFC8-F5D062215BCF}" destId="{941415D9-4578-4457-8387-E86937B36ECC}" srcOrd="2" destOrd="0" presId="urn:microsoft.com/office/officeart/2005/8/layout/hProcess7"/>
    <dgm:cxn modelId="{9996F577-8C1B-46A8-88FE-B15AF5F6C5A0}" type="presParOf" srcId="{93E47080-4556-40A9-9E79-73465B008175}" destId="{3A6ACE36-3FC8-4AE1-98BF-3366864CE1DE}" srcOrd="11" destOrd="0" presId="urn:microsoft.com/office/officeart/2005/8/layout/hProcess7"/>
    <dgm:cxn modelId="{8D9767A0-1410-43BA-8041-B2C4386A8BBD}" type="presParOf" srcId="{93E47080-4556-40A9-9E79-73465B008175}" destId="{7383A94D-F607-48C1-AD59-B63C0BCAF4F0}" srcOrd="12" destOrd="0" presId="urn:microsoft.com/office/officeart/2005/8/layout/hProcess7"/>
    <dgm:cxn modelId="{4693FAB9-1E18-44F4-B72A-DE0D5ED3DE3F}" type="presParOf" srcId="{7383A94D-F607-48C1-AD59-B63C0BCAF4F0}" destId="{8DA16E6A-3018-4379-B2A8-77A95B6E205B}" srcOrd="0" destOrd="0" presId="urn:microsoft.com/office/officeart/2005/8/layout/hProcess7"/>
    <dgm:cxn modelId="{A7B98FE2-D319-47E4-AEF9-5467B9CC05E3}" type="presParOf" srcId="{7383A94D-F607-48C1-AD59-B63C0BCAF4F0}" destId="{F2D918D7-C396-484A-8494-1E788439ACA6}" srcOrd="1" destOrd="0" presId="urn:microsoft.com/office/officeart/2005/8/layout/hProcess7"/>
    <dgm:cxn modelId="{C9570982-218C-4DDD-AFED-586569E40E1B}" type="presParOf" srcId="{93E47080-4556-40A9-9E79-73465B008175}" destId="{62EF6089-8DB9-4FF5-B055-1E130C7044AD}" srcOrd="13" destOrd="0" presId="urn:microsoft.com/office/officeart/2005/8/layout/hProcess7"/>
    <dgm:cxn modelId="{AA4FBD4A-8FAF-4506-A0EC-EDD272BA325B}" type="presParOf" srcId="{93E47080-4556-40A9-9E79-73465B008175}" destId="{5DC1ECA0-AC1F-49AA-AFAE-73A272C4CF70}" srcOrd="14" destOrd="0" presId="urn:microsoft.com/office/officeart/2005/8/layout/hProcess7"/>
    <dgm:cxn modelId="{5F2CD8BF-C2A5-4E70-B216-8956334CE32B}" type="presParOf" srcId="{5DC1ECA0-AC1F-49AA-AFAE-73A272C4CF70}" destId="{9E7BEC3E-D9CE-435A-99A5-C5BF1A747AB7}" srcOrd="0" destOrd="0" presId="urn:microsoft.com/office/officeart/2005/8/layout/hProcess7"/>
    <dgm:cxn modelId="{B2E93D65-5545-4163-8664-F9709C8C6552}" type="presParOf" srcId="{5DC1ECA0-AC1F-49AA-AFAE-73A272C4CF70}" destId="{32380C03-9DAB-4F40-B6AB-0F4BF6840DC8}" srcOrd="1" destOrd="0" presId="urn:microsoft.com/office/officeart/2005/8/layout/hProcess7"/>
    <dgm:cxn modelId="{ECAD2010-DA2A-44EB-B371-B57FA4880054}" type="presParOf" srcId="{5DC1ECA0-AC1F-49AA-AFAE-73A272C4CF70}" destId="{1A3D2058-9A0C-4FD5-AA16-444D52882C7D}" srcOrd="2" destOrd="0" presId="urn:microsoft.com/office/officeart/2005/8/layout/hProcess7"/>
    <dgm:cxn modelId="{EF4D55DE-73EE-48B4-87A1-677EE1428884}" type="presParOf" srcId="{93E47080-4556-40A9-9E79-73465B008175}" destId="{5593CA56-432C-4438-BA09-B89CB95747DB}" srcOrd="15" destOrd="0" presId="urn:microsoft.com/office/officeart/2005/8/layout/hProcess7"/>
    <dgm:cxn modelId="{F4613382-A797-4BF4-88E2-C34A9026C68D}" type="presParOf" srcId="{93E47080-4556-40A9-9E79-73465B008175}" destId="{C4CCE1A5-3A3E-491F-B0C2-831823FC7B8E}" srcOrd="16" destOrd="0" presId="urn:microsoft.com/office/officeart/2005/8/layout/hProcess7"/>
    <dgm:cxn modelId="{293F6986-2E3D-4271-825E-8FF25B078D00}" type="presParOf" srcId="{C4CCE1A5-3A3E-491F-B0C2-831823FC7B8E}" destId="{96256E94-58CD-4785-96B8-D135FF46964A}" srcOrd="0" destOrd="0" presId="urn:microsoft.com/office/officeart/2005/8/layout/hProcess7"/>
    <dgm:cxn modelId="{D6027166-32EB-47FA-814A-05903C142824}" type="presParOf" srcId="{C4CCE1A5-3A3E-491F-B0C2-831823FC7B8E}" destId="{DCE9FB13-9F09-407C-99B9-9A605E43D7E6}" srcOrd="1" destOrd="0" presId="urn:microsoft.com/office/officeart/2005/8/layout/hProcess7"/>
    <dgm:cxn modelId="{F4E03E6A-2987-419F-8D74-BF6473FBB902}" type="presParOf" srcId="{C4CCE1A5-3A3E-491F-B0C2-831823FC7B8E}" destId="{74C2F639-8B5B-429A-AE0A-6C4ED62390D3}" srcOrd="2" destOrd="0" presId="urn:microsoft.com/office/officeart/2005/8/layout/hProcess7"/>
  </dgm:cxnLst>
  <dgm:bg/>
  <dgm:whole/>
  <dgm:extLst>
    <a:ext uri="http://schemas.microsoft.com/office/drawing/2008/diagram">
      <dsp:dataModelExt xmlns:dsp="http://schemas.microsoft.com/office/drawing/2008/diagram" relId="rId25"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59E57F-4431-4A00-8AE1-1F1AE824FC50}">
      <dsp:nvSpPr>
        <dsp:cNvPr id="0" name=""/>
        <dsp:cNvSpPr/>
      </dsp:nvSpPr>
      <dsp:spPr>
        <a:xfrm>
          <a:off x="4657" y="86634"/>
          <a:ext cx="507557" cy="3516476"/>
        </a:xfrm>
        <a:prstGeom prst="roundRect">
          <a:avLst>
            <a:gd name="adj" fmla="val 5000"/>
          </a:avLst>
        </a:prstGeom>
        <a:solidFill>
          <a:schemeClr val="bg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i="0" u="none" kern="1200">
              <a:solidFill>
                <a:sysClr val="windowText" lastClr="000000"/>
              </a:solidFill>
            </a:rPr>
            <a:t>Practice Experience 3</a:t>
          </a:r>
          <a:endParaRPr lang="en-GB" sz="1200" b="1" u="none" kern="1200">
            <a:solidFill>
              <a:schemeClr val="bg1"/>
            </a:solidFill>
          </a:endParaRPr>
        </a:p>
      </dsp:txBody>
      <dsp:txXfrm rot="16200000">
        <a:off x="-1386342" y="1477633"/>
        <a:ext cx="2883510" cy="101511"/>
      </dsp:txXfrm>
    </dsp:sp>
    <dsp:sp modelId="{8F55690B-AAB3-4E18-B359-13380D0DA075}">
      <dsp:nvSpPr>
        <dsp:cNvPr id="0" name=""/>
        <dsp:cNvSpPr/>
      </dsp:nvSpPr>
      <dsp:spPr>
        <a:xfrm>
          <a:off x="602910" y="86634"/>
          <a:ext cx="2591299" cy="4896001"/>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u="none" kern="1200">
              <a:solidFill>
                <a:schemeClr val="bg1"/>
              </a:solidFill>
            </a:rPr>
            <a:t>Occupational Therapy - Leaders Within Changing Contemporary Practice</a:t>
          </a:r>
        </a:p>
      </dsp:txBody>
      <dsp:txXfrm rot="16200000">
        <a:off x="-1145320" y="1834864"/>
        <a:ext cx="4014721" cy="518259"/>
      </dsp:txXfrm>
    </dsp:sp>
    <dsp:sp modelId="{58F0EAD2-58EA-4925-A4DB-24BA2954086E}">
      <dsp:nvSpPr>
        <dsp:cNvPr id="0" name=""/>
        <dsp:cNvSpPr/>
      </dsp:nvSpPr>
      <dsp:spPr>
        <a:xfrm rot="5400000">
          <a:off x="354193" y="2713787"/>
          <a:ext cx="457213" cy="388694"/>
        </a:xfrm>
        <a:prstGeom prst="flowChartExtract">
          <a:avLst/>
        </a:prstGeom>
        <a:solidFill>
          <a:schemeClr val="lt1">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C8A80C7-9A1E-4593-BF7A-6957A42C1C7F}">
      <dsp:nvSpPr>
        <dsp:cNvPr id="0" name=""/>
        <dsp:cNvSpPr/>
      </dsp:nvSpPr>
      <dsp:spPr>
        <a:xfrm>
          <a:off x="1121170" y="86634"/>
          <a:ext cx="1930518" cy="4896001"/>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b="0" i="0" kern="1200">
              <a:solidFill>
                <a:schemeClr val="bg1"/>
              </a:solidFill>
            </a:rPr>
            <a:t>Students will develop their knowledge and understanding of the challenges of occupation and wellbeing implementation strategies.</a:t>
          </a:r>
          <a:endParaRPr lang="en-GB" sz="800" b="1" u="none" kern="1200">
            <a:solidFill>
              <a:schemeClr val="bg1"/>
            </a:solidFill>
          </a:endParaRPr>
        </a:p>
        <a:p>
          <a:pPr marL="0" lvl="0" indent="0" algn="l" defTabSz="355600">
            <a:lnSpc>
              <a:spcPct val="90000"/>
            </a:lnSpc>
            <a:spcBef>
              <a:spcPct val="0"/>
            </a:spcBef>
            <a:spcAft>
              <a:spcPct val="35000"/>
            </a:spcAft>
            <a:buNone/>
          </a:pPr>
          <a:r>
            <a:rPr lang="en-GB" sz="800" b="0" i="0" kern="1200">
              <a:solidFill>
                <a:schemeClr val="bg1"/>
              </a:solidFill>
            </a:rPr>
            <a:t>Broad content:</a:t>
          </a:r>
        </a:p>
        <a:p>
          <a:pPr marL="57150" lvl="1" indent="-57150" algn="l" defTabSz="355600">
            <a:lnSpc>
              <a:spcPct val="90000"/>
            </a:lnSpc>
            <a:spcBef>
              <a:spcPct val="0"/>
            </a:spcBef>
            <a:spcAft>
              <a:spcPct val="15000"/>
            </a:spcAft>
            <a:buChar char="•"/>
          </a:pPr>
          <a:r>
            <a:rPr lang="en-GB" sz="800" b="0" i="0" kern="1200">
              <a:solidFill>
                <a:schemeClr val="bg1"/>
              </a:solidFill>
            </a:rPr>
            <a:t>Technologies, environment and sustainability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Complex interventions</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Service improvement</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Leadership approaches</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Working with groups and communities</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Policy, governmentality, demographics and the politics of care</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Social, economic and cultural contexts of occupational wellbeing and life quality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Relevant critical theories</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Postcolonial and global practice and knowledge</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Participation, justice and right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Citizens, consumers and service user movements</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Agency and resiliency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Occupational therapy in innovative practices  </a:t>
          </a:r>
        </a:p>
      </dsp:txBody>
      <dsp:txXfrm>
        <a:off x="1121170" y="86634"/>
        <a:ext cx="1930518" cy="4896001"/>
      </dsp:txXfrm>
    </dsp:sp>
    <dsp:sp modelId="{7E461BDE-732D-4CD3-9D2C-A5F38AD342B8}">
      <dsp:nvSpPr>
        <dsp:cNvPr id="0" name=""/>
        <dsp:cNvSpPr/>
      </dsp:nvSpPr>
      <dsp:spPr>
        <a:xfrm>
          <a:off x="3284905" y="86634"/>
          <a:ext cx="2591299" cy="4851596"/>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Font typeface="Arial" panose="020B0604020202020204" pitchFamily="34" charset="0"/>
            <a:buNone/>
          </a:pPr>
          <a:r>
            <a:rPr lang="en-GB" sz="1200" b="0" i="0" kern="1200">
              <a:solidFill>
                <a:schemeClr val="bg1"/>
              </a:solidFill>
            </a:rPr>
            <a:t>Evaluating Complexity in Practice</a:t>
          </a:r>
        </a:p>
      </dsp:txBody>
      <dsp:txXfrm rot="16200000">
        <a:off x="1554880" y="1816659"/>
        <a:ext cx="3978309" cy="518259"/>
      </dsp:txXfrm>
    </dsp:sp>
    <dsp:sp modelId="{40FA8568-F9AB-4E7E-B5BF-939089B79F3F}">
      <dsp:nvSpPr>
        <dsp:cNvPr id="0" name=""/>
        <dsp:cNvSpPr/>
      </dsp:nvSpPr>
      <dsp:spPr>
        <a:xfrm rot="5400000">
          <a:off x="3084713" y="2717602"/>
          <a:ext cx="457213" cy="388694"/>
        </a:xfrm>
        <a:prstGeom prst="flowChartExtract">
          <a:avLst/>
        </a:prstGeom>
        <a:solidFill>
          <a:schemeClr val="lt1">
            <a:hueOff val="0"/>
            <a:satOff val="0"/>
            <a:lumOff val="0"/>
            <a:alphaOff val="0"/>
          </a:schemeClr>
        </a:solidFill>
        <a:ln w="12700" cap="flat" cmpd="sng" algn="ctr">
          <a:solidFill>
            <a:schemeClr val="bg1">
              <a:lumMod val="65000"/>
            </a:schemeClr>
          </a:solidFill>
          <a:prstDash val="solid"/>
          <a:miter lim="800000"/>
        </a:ln>
        <a:effectLst/>
      </dsp:spPr>
      <dsp:style>
        <a:lnRef idx="2">
          <a:scrgbClr r="0" g="0" b="0"/>
        </a:lnRef>
        <a:fillRef idx="1">
          <a:scrgbClr r="0" g="0" b="0"/>
        </a:fillRef>
        <a:effectRef idx="0">
          <a:scrgbClr r="0" g="0" b="0"/>
        </a:effectRef>
        <a:fontRef idx="minor"/>
      </dsp:style>
    </dsp:sp>
    <dsp:sp modelId="{E0233AFC-7324-4CE4-BE93-9A03A1251B71}">
      <dsp:nvSpPr>
        <dsp:cNvPr id="0" name=""/>
        <dsp:cNvSpPr/>
      </dsp:nvSpPr>
      <dsp:spPr>
        <a:xfrm>
          <a:off x="3803165" y="86634"/>
          <a:ext cx="1930518" cy="4851596"/>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b="0" i="0" kern="1200">
              <a:solidFill>
                <a:schemeClr val="bg1"/>
              </a:solidFill>
            </a:rPr>
            <a:t>Interprofessional module</a:t>
          </a:r>
        </a:p>
        <a:p>
          <a:pPr marL="0" lvl="0" indent="0" algn="l" defTabSz="355600">
            <a:lnSpc>
              <a:spcPct val="90000"/>
            </a:lnSpc>
            <a:spcBef>
              <a:spcPct val="0"/>
            </a:spcBef>
            <a:spcAft>
              <a:spcPct val="35000"/>
            </a:spcAft>
            <a:buFont typeface="Arial" panose="020B0604020202020204" pitchFamily="34" charset="0"/>
            <a:buNone/>
          </a:pPr>
          <a:r>
            <a:rPr lang="en-GB" sz="800" b="0" i="0" kern="1200"/>
            <a:t>Students will engage their professional knowledge, skills and values in collaborative practice. Assessing needs and implementing evidence based, co-ordinated interventions that addresses complex health and social care needs. </a:t>
          </a:r>
          <a:endParaRPr lang="en-GB" sz="800" b="0" i="0" kern="1200">
            <a:solidFill>
              <a:schemeClr val="bg1"/>
            </a:solidFill>
          </a:endParaRPr>
        </a:p>
        <a:p>
          <a:pPr marL="0" lvl="0" indent="0" algn="l" defTabSz="355600">
            <a:lnSpc>
              <a:spcPct val="90000"/>
            </a:lnSpc>
            <a:spcBef>
              <a:spcPct val="0"/>
            </a:spcBef>
            <a:spcAft>
              <a:spcPct val="35000"/>
            </a:spcAft>
            <a:buFont typeface="Arial" panose="020B0604020202020204" pitchFamily="34" charset="0"/>
            <a:buNone/>
          </a:pPr>
          <a:r>
            <a:rPr lang="en-GB" sz="800" b="0" i="0" kern="1200"/>
            <a:t>Broad content:</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Approaches to integrated assessment, planning and evaluation</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Population health - tackling inequalities and social determinants of health and wellbeing.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Community resources and care navigation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Technology enabled care and digitalisation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Health &amp; care management for marginalised and minoritised group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Interpersonal and systemic discrimination in health and social care ( Equality Act – protected characteristic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Shared ethical decision making including assessing capacity, best interests and deprivation of liberty protection safeguard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Funding of service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Partnership working through empowerment &amp; support of those who use health and care service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Types of integrated care service delivery model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Planning and delivering health  and wellbeing promotion.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Sustainability in health and social care practice.</a:t>
          </a:r>
          <a:endParaRPr lang="en-GB" sz="800" kern="1200"/>
        </a:p>
      </dsp:txBody>
      <dsp:txXfrm>
        <a:off x="3803165" y="86634"/>
        <a:ext cx="1930518" cy="4851596"/>
      </dsp:txXfrm>
    </dsp:sp>
    <dsp:sp modelId="{8DA16E6A-3018-4379-B2A8-77A95B6E205B}">
      <dsp:nvSpPr>
        <dsp:cNvPr id="0" name=""/>
        <dsp:cNvSpPr/>
      </dsp:nvSpPr>
      <dsp:spPr>
        <a:xfrm>
          <a:off x="5966900" y="86634"/>
          <a:ext cx="496415" cy="3619060"/>
        </a:xfrm>
        <a:prstGeom prst="roundRect">
          <a:avLst>
            <a:gd name="adj" fmla="val 5000"/>
          </a:avLst>
        </a:prstGeom>
        <a:solidFill>
          <a:schemeClr val="bg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i="0" u="none" kern="1200">
              <a:solidFill>
                <a:sysClr val="windowText" lastClr="000000"/>
              </a:solidFill>
            </a:rPr>
            <a:t>Practice Experience 4</a:t>
          </a:r>
        </a:p>
      </dsp:txBody>
      <dsp:txXfrm rot="16200000">
        <a:off x="4532727" y="1520807"/>
        <a:ext cx="2967629" cy="99283"/>
      </dsp:txXfrm>
    </dsp:sp>
    <dsp:sp modelId="{F2657D43-0067-4561-976A-87314DAE7ABA}">
      <dsp:nvSpPr>
        <dsp:cNvPr id="0" name=""/>
        <dsp:cNvSpPr/>
      </dsp:nvSpPr>
      <dsp:spPr>
        <a:xfrm rot="5400000">
          <a:off x="5751250" y="2559368"/>
          <a:ext cx="457213" cy="388694"/>
        </a:xfrm>
        <a:prstGeom prst="flowChartExtract">
          <a:avLst/>
        </a:prstGeom>
        <a:solidFill>
          <a:schemeClr val="lt1">
            <a:hueOff val="0"/>
            <a:satOff val="0"/>
            <a:lumOff val="0"/>
            <a:alphaOff val="0"/>
          </a:schemeClr>
        </a:solidFill>
        <a:ln w="12700" cap="flat" cmpd="sng" algn="ctr">
          <a:solidFill>
            <a:schemeClr val="accent3">
              <a:hueOff val="1807066"/>
              <a:satOff val="66667"/>
              <a:lumOff val="-9804"/>
              <a:alphaOff val="0"/>
            </a:schemeClr>
          </a:solidFill>
          <a:prstDash val="solid"/>
          <a:miter lim="800000"/>
        </a:ln>
        <a:effectLst/>
      </dsp:spPr>
      <dsp:style>
        <a:lnRef idx="2">
          <a:scrgbClr r="0" g="0" b="0"/>
        </a:lnRef>
        <a:fillRef idx="1">
          <a:scrgbClr r="0" g="0" b="0"/>
        </a:fillRef>
        <a:effectRef idx="0">
          <a:scrgbClr r="0" g="0" b="0"/>
        </a:effectRef>
        <a:fontRef idx="minor"/>
      </dsp:style>
    </dsp:sp>
    <dsp:sp modelId="{96256E94-58CD-4785-96B8-D135FF46964A}">
      <dsp:nvSpPr>
        <dsp:cNvPr id="0" name=""/>
        <dsp:cNvSpPr/>
      </dsp:nvSpPr>
      <dsp:spPr>
        <a:xfrm>
          <a:off x="6554011" y="86634"/>
          <a:ext cx="2591299" cy="4916524"/>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i="0" u="none" kern="1200">
              <a:solidFill>
                <a:schemeClr val="bg1"/>
              </a:solidFill>
            </a:rPr>
            <a:t>Creating Original Practice</a:t>
          </a:r>
        </a:p>
      </dsp:txBody>
      <dsp:txXfrm rot="16200000">
        <a:off x="4797366" y="1843279"/>
        <a:ext cx="4031550" cy="518259"/>
      </dsp:txXfrm>
    </dsp:sp>
    <dsp:sp modelId="{32380C03-9DAB-4F40-B6AB-0F4BF6840DC8}">
      <dsp:nvSpPr>
        <dsp:cNvPr id="0" name=""/>
        <dsp:cNvSpPr/>
      </dsp:nvSpPr>
      <dsp:spPr>
        <a:xfrm rot="5400000">
          <a:off x="6351899" y="2702876"/>
          <a:ext cx="457213" cy="388694"/>
        </a:xfrm>
        <a:prstGeom prst="flowChartExtract">
          <a:avLst/>
        </a:prstGeom>
        <a:solidFill>
          <a:schemeClr val="lt1">
            <a:hueOff val="0"/>
            <a:satOff val="0"/>
            <a:lumOff val="0"/>
            <a:alphaOff val="0"/>
          </a:schemeClr>
        </a:solidFill>
        <a:ln w="12700" cap="flat" cmpd="sng" algn="ctr">
          <a:solidFill>
            <a:schemeClr val="bg1">
              <a:lumMod val="65000"/>
            </a:schemeClr>
          </a:solidFill>
          <a:prstDash val="solid"/>
          <a:miter lim="800000"/>
        </a:ln>
        <a:effectLst/>
      </dsp:spPr>
      <dsp:style>
        <a:lnRef idx="2">
          <a:scrgbClr r="0" g="0" b="0"/>
        </a:lnRef>
        <a:fillRef idx="1">
          <a:scrgbClr r="0" g="0" b="0"/>
        </a:fillRef>
        <a:effectRef idx="0">
          <a:scrgbClr r="0" g="0" b="0"/>
        </a:effectRef>
        <a:fontRef idx="minor"/>
      </dsp:style>
    </dsp:sp>
    <dsp:sp modelId="{74C2F639-8B5B-429A-AE0A-6C4ED62390D3}">
      <dsp:nvSpPr>
        <dsp:cNvPr id="0" name=""/>
        <dsp:cNvSpPr/>
      </dsp:nvSpPr>
      <dsp:spPr>
        <a:xfrm>
          <a:off x="7072271" y="86634"/>
          <a:ext cx="1930518" cy="491652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kern="1200"/>
            <a:t>Students will develop and conduct an in depth investigation of a topic that challenges and contributes to their area of professional practice. It provides the opportunity to engage in and apply an understanding of research methods and demonstrate their ability to work with relative autonomy in undertaking a sustained, in-depth piece of independent learning, disseminating findings to their professional community </a:t>
          </a:r>
          <a:endParaRPr lang="en-GB" sz="800" b="0" i="0" kern="1200">
            <a:solidFill>
              <a:schemeClr val="bg1"/>
            </a:solidFill>
          </a:endParaRPr>
        </a:p>
        <a:p>
          <a:pPr marL="0" lvl="0" indent="0" algn="l" defTabSz="355600">
            <a:lnSpc>
              <a:spcPct val="90000"/>
            </a:lnSpc>
            <a:spcBef>
              <a:spcPct val="0"/>
            </a:spcBef>
            <a:spcAft>
              <a:spcPct val="35000"/>
            </a:spcAft>
            <a:buFont typeface="Times New Roman" panose="02020603050405020304" pitchFamily="18" charset="0"/>
            <a:buNone/>
          </a:pPr>
          <a:r>
            <a:rPr lang="en-GB" sz="800" kern="1200"/>
            <a:t>Broad content:</a:t>
          </a:r>
        </a:p>
        <a:p>
          <a:pPr marL="57150" lvl="1" indent="-57150" algn="l" defTabSz="355600">
            <a:lnSpc>
              <a:spcPct val="90000"/>
            </a:lnSpc>
            <a:spcBef>
              <a:spcPct val="0"/>
            </a:spcBef>
            <a:spcAft>
              <a:spcPct val="15000"/>
            </a:spcAft>
            <a:buFont typeface="Times New Roman" panose="02020603050405020304" pitchFamily="18" charset="0"/>
            <a:buChar char="•"/>
          </a:pPr>
          <a:r>
            <a:rPr lang="en-GB" sz="800" kern="1200"/>
            <a:t>Creating and contributing to research and evaluation for practice </a:t>
          </a:r>
        </a:p>
        <a:p>
          <a:pPr marL="57150" lvl="1" indent="-57150" algn="l" defTabSz="355600">
            <a:lnSpc>
              <a:spcPct val="90000"/>
            </a:lnSpc>
            <a:spcBef>
              <a:spcPct val="0"/>
            </a:spcBef>
            <a:spcAft>
              <a:spcPct val="15000"/>
            </a:spcAft>
            <a:buFont typeface="Times New Roman" panose="02020603050405020304" pitchFamily="18" charset="0"/>
            <a:buChar char="•"/>
          </a:pPr>
          <a:r>
            <a:rPr lang="en-GB" sz="800" kern="1200"/>
            <a:t>Application of approaches to research, research methods including improvement and evaluation methodologies </a:t>
          </a:r>
        </a:p>
        <a:p>
          <a:pPr marL="57150" lvl="1" indent="-57150" algn="l" defTabSz="355600">
            <a:lnSpc>
              <a:spcPct val="90000"/>
            </a:lnSpc>
            <a:spcBef>
              <a:spcPct val="0"/>
            </a:spcBef>
            <a:spcAft>
              <a:spcPct val="15000"/>
            </a:spcAft>
            <a:buFont typeface="Times New Roman" panose="02020603050405020304" pitchFamily="18" charset="0"/>
            <a:buChar char="•"/>
          </a:pPr>
          <a:r>
            <a:rPr lang="en-GB" sz="800" kern="1200"/>
            <a:t>Project planning </a:t>
          </a:r>
        </a:p>
        <a:p>
          <a:pPr marL="57150" lvl="1" indent="-57150" algn="l" defTabSz="355600">
            <a:lnSpc>
              <a:spcPct val="90000"/>
            </a:lnSpc>
            <a:spcBef>
              <a:spcPct val="0"/>
            </a:spcBef>
            <a:spcAft>
              <a:spcPct val="15000"/>
            </a:spcAft>
            <a:buFont typeface="Arial" panose="020B0604020202020204" pitchFamily="34" charset="0"/>
            <a:buChar char="•"/>
          </a:pPr>
          <a:r>
            <a:rPr lang="en-GB" sz="800" kern="1200"/>
            <a:t>Data analysis &amp; interpretation </a:t>
          </a:r>
        </a:p>
        <a:p>
          <a:pPr marL="57150" lvl="1" indent="-57150" algn="l" defTabSz="355600">
            <a:lnSpc>
              <a:spcPct val="90000"/>
            </a:lnSpc>
            <a:spcBef>
              <a:spcPct val="0"/>
            </a:spcBef>
            <a:spcAft>
              <a:spcPct val="15000"/>
            </a:spcAft>
            <a:buFont typeface="Times New Roman" panose="02020603050405020304" pitchFamily="18" charset="0"/>
            <a:buChar char="•"/>
          </a:pPr>
          <a:r>
            <a:rPr lang="en-GB" sz="800" kern="1200"/>
            <a:t>Data management </a:t>
          </a:r>
        </a:p>
        <a:p>
          <a:pPr marL="57150" lvl="1" indent="-57150" algn="l" defTabSz="355600">
            <a:lnSpc>
              <a:spcPct val="90000"/>
            </a:lnSpc>
            <a:spcBef>
              <a:spcPct val="0"/>
            </a:spcBef>
            <a:spcAft>
              <a:spcPct val="15000"/>
            </a:spcAft>
            <a:buFont typeface="Times New Roman" panose="02020603050405020304" pitchFamily="18" charset="0"/>
            <a:buChar char="•"/>
          </a:pPr>
          <a:r>
            <a:rPr lang="en-GB" sz="800" kern="1200"/>
            <a:t>Dissemination of findings  </a:t>
          </a:r>
        </a:p>
        <a:p>
          <a:pPr marL="57150" lvl="1" indent="-57150" algn="l" defTabSz="355600">
            <a:lnSpc>
              <a:spcPct val="90000"/>
            </a:lnSpc>
            <a:spcBef>
              <a:spcPct val="0"/>
            </a:spcBef>
            <a:spcAft>
              <a:spcPct val="15000"/>
            </a:spcAft>
            <a:buFont typeface="Times New Roman" panose="02020603050405020304" pitchFamily="18" charset="0"/>
            <a:buChar char="•"/>
          </a:pPr>
          <a:r>
            <a:rPr lang="en-GB" sz="800" kern="1200"/>
            <a:t>Challenges in applying study outcomes to practice </a:t>
          </a:r>
        </a:p>
        <a:p>
          <a:pPr marL="57150" lvl="1" indent="-57150" algn="l" defTabSz="355600">
            <a:lnSpc>
              <a:spcPct val="90000"/>
            </a:lnSpc>
            <a:spcBef>
              <a:spcPct val="0"/>
            </a:spcBef>
            <a:spcAft>
              <a:spcPct val="15000"/>
            </a:spcAft>
            <a:buFont typeface="Times New Roman" panose="02020603050405020304" pitchFamily="18" charset="0"/>
            <a:buChar char="•"/>
          </a:pPr>
          <a:r>
            <a:rPr lang="en-GB" sz="800" kern="1200"/>
            <a:t>Addressing inclusivity in the research process. </a:t>
          </a:r>
        </a:p>
      </dsp:txBody>
      <dsp:txXfrm>
        <a:off x="7072271" y="86634"/>
        <a:ext cx="1930518" cy="4916524"/>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presOf axis="self"/>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xmlns:thm15="http://schemas.microsoft.com/office/thememl/2012/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A77CE4757339247A0FDB8CDE8FD2197" ma:contentTypeVersion="18" ma:contentTypeDescription="Create a new document." ma:contentTypeScope="" ma:versionID="4fae8c28d8f643d9ecd185c146ead10f">
  <xsd:schema xmlns:xsd="http://www.w3.org/2001/XMLSchema" xmlns:xs="http://www.w3.org/2001/XMLSchema" xmlns:p="http://schemas.microsoft.com/office/2006/metadata/properties" xmlns:ns2="90d5e10e-b2b4-41d7-888d-5afd4e237b51" xmlns:ns3="5152332e-a745-4f10-b3a3-8bb93144d6dc" targetNamespace="http://schemas.microsoft.com/office/2006/metadata/properties" ma:root="true" ma:fieldsID="125d7504dbe157f28cd42255e1a8129c" ns2:_="" ns3:_="">
    <xsd:import namespace="90d5e10e-b2b4-41d7-888d-5afd4e237b51"/>
    <xsd:import namespace="5152332e-a745-4f10-b3a3-8bb93144d6d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TargetAudience" minOccurs="0"/>
                <xsd:element ref="ns3:SharedWithUsers" minOccurs="0"/>
                <xsd:element ref="ns3:SharedWithDetails" minOccurs="0"/>
                <xsd:element ref="ns2:MediaServiceObjectDetectorVersions" minOccurs="0"/>
                <xsd:element ref="ns2:MediaLengthInSeconds" minOccurs="0"/>
                <xsd:element ref="ns2:MediaServiceDateTaken" minOccurs="0"/>
                <xsd:element ref="ns2:MediaServiceGenerationTime" minOccurs="0"/>
                <xsd:element ref="ns2:MediaServiceEventHashCode" minOccurs="0"/>
                <xsd:element ref="ns2:MediaServiceSearchProperties" minOccurs="0"/>
                <xsd:element ref="ns2:lcf76f155ced4ddcb4097134ff3c332f" minOccurs="0"/>
                <xsd:element ref="ns3:TaxCatchAll" minOccurs="0"/>
                <xsd:element ref="ns2:MediaServiceOCR"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0d5e10e-b2b4-41d7-888d-5afd4e237b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TargetAudience" ma:index="12" nillable="true" ma:displayName="Target Audience" ma:format="Dropdown" ma:internalName="TargetAudience">
      <xsd:simpleType>
        <xsd:restriction base="dms:Text">
          <xsd:maxLength value="255"/>
        </xsd:restriction>
      </xsd:simpleType>
    </xsd:element>
    <xsd:element name="MediaServiceObjectDetectorVersions" ma:index="15" nillable="true" ma:displayName="MediaServiceObjectDetectorVersions" ma:hidden="true" ma:indexed="true" ma:internalName="MediaServiceObjectDetectorVersion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DateTaken" ma:index="17" nillable="true" ma:displayName="MediaServiceDateTaken" ma:hidden="true" ma:indexed="true" ma:internalName="MediaServiceDateTaken"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SearchProperties" ma:index="20" nillable="true" ma:displayName="MediaServiceSearchProperties" ma:hidden="true" ma:internalName="MediaServiceSearchProperties" ma:readOnly="true">
      <xsd:simpleType>
        <xsd:restriction base="dms:Note"/>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48c43db7-d5b9-4501-acd0-29785274dc30" ma:termSetId="09814cd3-568e-fe90-9814-8d621ff8fb84" ma:anchorId="fba54fb3-c3e1-fe81-a776-ca4b69148c4d" ma:open="true" ma:isKeyword="false">
      <xsd:complexType>
        <xsd:sequence>
          <xsd:element ref="pc:Terms" minOccurs="0" maxOccurs="1"/>
        </xsd:sequence>
      </xsd:complexType>
    </xsd:element>
    <xsd:element name="MediaServiceOCR" ma:index="24" nillable="true" ma:displayName="Extracted Text" ma:internalName="MediaServiceOCR" ma:readOnly="true">
      <xsd:simpleType>
        <xsd:restriction base="dms:Note">
          <xsd:maxLength value="255"/>
        </xsd:restriction>
      </xsd:simpleType>
    </xsd:element>
    <xsd:element name="MediaServiceBillingMetadata" ma:index="25"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152332e-a745-4f10-b3a3-8bb93144d6dc"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45949988-cc09-4b1a-bb06-824a46118d1b}" ma:internalName="TaxCatchAll" ma:showField="CatchAllData" ma:web="5152332e-a745-4f10-b3a3-8bb93144d6d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rgetAudience xmlns="90d5e10e-b2b4-41d7-888d-5afd4e237b51" xsi:nil="true"/>
    <TaxCatchAll xmlns="5152332e-a745-4f10-b3a3-8bb93144d6dc" xsi:nil="true"/>
    <lcf76f155ced4ddcb4097134ff3c332f xmlns="90d5e10e-b2b4-41d7-888d-5afd4e237b51">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5846032-C890-4C7F-950D-87A9B5B18C11}"/>
</file>

<file path=customXml/itemProps2.xml><?xml version="1.0" encoding="utf-8"?>
<ds:datastoreItem xmlns:ds="http://schemas.openxmlformats.org/officeDocument/2006/customXml" ds:itemID="{614B8FDE-8AC5-4C6C-B9E1-4687135CEFD9}">
  <ds:schemaRefs>
    <ds:schemaRef ds:uri="http://purl.org/dc/terms/"/>
    <ds:schemaRef ds:uri="http://schemas.microsoft.com/office/2006/documentManagement/types"/>
    <ds:schemaRef ds:uri="http://schemas.microsoft.com/office/2006/metadata/properties"/>
    <ds:schemaRef ds:uri="http://purl.org/dc/elements/1.1/"/>
    <ds:schemaRef ds:uri="http://schemas.microsoft.com/office/infopath/2007/PartnerControls"/>
    <ds:schemaRef ds:uri="http://schemas.openxmlformats.org/package/2006/metadata/core-properties"/>
    <ds:schemaRef ds:uri="90d5e10e-b2b4-41d7-888d-5afd4e237b51"/>
    <ds:schemaRef ds:uri="5152332e-a745-4f10-b3a3-8bb93144d6dc"/>
    <ds:schemaRef ds:uri="http://www.w3.org/XML/1998/namespace"/>
    <ds:schemaRef ds:uri="http://purl.org/dc/dcmitype/"/>
  </ds:schemaRefs>
</ds:datastoreItem>
</file>

<file path=customXml/itemProps3.xml><?xml version="1.0" encoding="utf-8"?>
<ds:datastoreItem xmlns:ds="http://schemas.openxmlformats.org/officeDocument/2006/customXml" ds:itemID="{8C9A2DEC-9497-4CFB-A519-AC82DEB6665A}">
  <ds:schemaRefs>
    <ds:schemaRef ds:uri="http://schemas.openxmlformats.org/officeDocument/2006/bibliography"/>
  </ds:schemaRefs>
</ds:datastoreItem>
</file>

<file path=customXml/itemProps4.xml><?xml version="1.0" encoding="utf-8"?>
<ds:datastoreItem xmlns:ds="http://schemas.openxmlformats.org/officeDocument/2006/customXml" ds:itemID="{5FF6E1FA-6D66-4794-B8A9-B63F0642DDE3}">
  <ds:schemaRefs>
    <ds:schemaRef ds:uri="http://schemas.microsoft.com/sharepoint/v3/contenttype/forms"/>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cey, Sarah</dc:creator>
  <cp:keywords/>
  <dc:description/>
  <cp:lastModifiedBy>Lacey, Sarah</cp:lastModifiedBy>
  <cp:revision>10</cp:revision>
  <cp:lastPrinted>2023-08-14T09:29:00Z</cp:lastPrinted>
  <dcterms:created xsi:type="dcterms:W3CDTF">2023-09-18T07:23:00Z</dcterms:created>
  <dcterms:modified xsi:type="dcterms:W3CDTF">2026-07-02T10:36: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A77CE4757339247A0FDB8CDE8FD2197</vt:lpwstr>
  </property>
  <property fmtid="{D5CDD505-2E9C-101B-9397-08002B2CF9AE}" pid="3" name="MediaServiceImageTags">
    <vt:lpwstr/>
  </property>
</Properties>
</file>